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center" w:tblpY="-502"/>
        <w:tblW w:w="10739" w:type="dxa"/>
        <w:tblLayout w:type="fixed"/>
        <w:tblLook w:val="04A0" w:firstRow="1" w:lastRow="0" w:firstColumn="1" w:lastColumn="0" w:noHBand="0" w:noVBand="1"/>
      </w:tblPr>
      <w:tblGrid>
        <w:gridCol w:w="1809"/>
        <w:gridCol w:w="8930"/>
      </w:tblGrid>
      <w:tr w:rsidR="00567700" w:rsidRPr="002D6347" w:rsidTr="00567700">
        <w:trPr>
          <w:trHeight w:val="426"/>
        </w:trPr>
        <w:tc>
          <w:tcPr>
            <w:tcW w:w="10739" w:type="dxa"/>
            <w:gridSpan w:val="2"/>
          </w:tcPr>
          <w:p w:rsidR="00567700" w:rsidRPr="00C75A95" w:rsidRDefault="00567700" w:rsidP="0056770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5A95">
              <w:rPr>
                <w:rFonts w:ascii="Times New Roman" w:hAnsi="Times New Roman" w:cs="Times New Roman"/>
                <w:sz w:val="28"/>
                <w:szCs w:val="28"/>
              </w:rPr>
              <w:t>Министерство образования Республики Беларусь</w:t>
            </w:r>
          </w:p>
        </w:tc>
      </w:tr>
      <w:tr w:rsidR="00567700" w:rsidRPr="002D6347" w:rsidTr="00567700">
        <w:trPr>
          <w:trHeight w:val="1551"/>
        </w:trPr>
        <w:tc>
          <w:tcPr>
            <w:tcW w:w="1809" w:type="dxa"/>
          </w:tcPr>
          <w:p w:rsidR="00567700" w:rsidRPr="002D6347" w:rsidRDefault="00567700" w:rsidP="00567700">
            <w:pPr>
              <w:ind w:right="567"/>
              <w:rPr>
                <w:noProof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99200" behindDoc="0" locked="0" layoutInCell="1" allowOverlap="1" wp14:anchorId="51F4AF12" wp14:editId="32ED2706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175</wp:posOffset>
                  </wp:positionV>
                  <wp:extent cx="1162050" cy="1152525"/>
                  <wp:effectExtent l="0" t="0" r="0" b="9525"/>
                  <wp:wrapSquare wrapText="bothSides"/>
                  <wp:docPr id="354" name="Рисунок 3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0" cy="1152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930" w:type="dxa"/>
          </w:tcPr>
          <w:p w:rsidR="00567700" w:rsidRPr="00C75A95" w:rsidRDefault="00567700" w:rsidP="005677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567700" w:rsidRPr="00C75A95" w:rsidRDefault="00567700" w:rsidP="005677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75A95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Учреждение образования</w:t>
            </w:r>
          </w:p>
          <w:p w:rsidR="00567700" w:rsidRPr="00C75A95" w:rsidRDefault="00567700" w:rsidP="005677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75A95">
              <w:rPr>
                <w:rFonts w:ascii="Times New Roman" w:hAnsi="Times New Roman" w:cs="Times New Roman"/>
                <w:sz w:val="28"/>
                <w:szCs w:val="28"/>
              </w:rPr>
              <w:t xml:space="preserve">  «Городокский государственный аграрно-технический колледж»</w:t>
            </w:r>
          </w:p>
        </w:tc>
      </w:tr>
    </w:tbl>
    <w:p w:rsidR="00104F4C" w:rsidRDefault="00104F4C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Default="00567700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104F4C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567700" w:rsidRDefault="00567700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67700">
        <w:rPr>
          <w:rFonts w:ascii="Times New Roman" w:eastAsia="Times New Roman" w:hAnsi="Times New Roman" w:cs="Times New Roman"/>
          <w:b/>
          <w:sz w:val="28"/>
          <w:szCs w:val="28"/>
        </w:rPr>
        <w:t>МЕТОДИЧЕСКИЕ РЕКОМЕНДАЦИИ</w:t>
      </w: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54597">
        <w:rPr>
          <w:rFonts w:ascii="Times New Roman" w:eastAsia="Times New Roman" w:hAnsi="Times New Roman" w:cs="Times New Roman"/>
          <w:sz w:val="28"/>
          <w:szCs w:val="28"/>
        </w:rPr>
        <w:t xml:space="preserve">по изучению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учебной </w:t>
      </w:r>
      <w:r w:rsidRPr="00954597">
        <w:rPr>
          <w:rFonts w:ascii="Times New Roman" w:eastAsia="Times New Roman" w:hAnsi="Times New Roman" w:cs="Times New Roman"/>
          <w:sz w:val="28"/>
          <w:szCs w:val="28"/>
        </w:rPr>
        <w:t xml:space="preserve">дисциплины и выполнению домашних контрольных работ для учащихся заочной формы обучения </w:t>
      </w: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54597">
        <w:rPr>
          <w:rFonts w:ascii="Times New Roman" w:eastAsia="Times New Roman" w:hAnsi="Times New Roman" w:cs="Times New Roman"/>
          <w:sz w:val="28"/>
          <w:szCs w:val="28"/>
        </w:rPr>
        <w:t xml:space="preserve">по специальности 2-74 06 31- 01 </w:t>
      </w:r>
    </w:p>
    <w:p w:rsidR="00104F4C" w:rsidRPr="00954597" w:rsidRDefault="00567700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"Энергетическое обеспечение сельскохозяйственного производства</w:t>
      </w:r>
      <w:r w:rsidR="00104F4C" w:rsidRPr="00954597">
        <w:rPr>
          <w:rFonts w:ascii="Times New Roman" w:eastAsia="Times New Roman" w:hAnsi="Times New Roman" w:cs="Times New Roman"/>
          <w:sz w:val="28"/>
          <w:szCs w:val="28"/>
        </w:rPr>
        <w:t>"</w:t>
      </w: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67700" w:rsidRPr="00567700" w:rsidRDefault="00567700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567700">
        <w:rPr>
          <w:rFonts w:ascii="Times New Roman" w:eastAsia="Times New Roman" w:hAnsi="Times New Roman" w:cs="Times New Roman"/>
          <w:sz w:val="28"/>
          <w:szCs w:val="28"/>
        </w:rPr>
        <w:t>Учебная дисциплина: «Автоматизация технологических процессов»</w:t>
      </w: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54597">
        <w:rPr>
          <w:rFonts w:ascii="Times New Roman" w:eastAsia="Times New Roman" w:hAnsi="Times New Roman" w:cs="Times New Roman"/>
          <w:sz w:val="28"/>
          <w:szCs w:val="28"/>
        </w:rPr>
        <w:tab/>
      </w:r>
      <w:r w:rsidRPr="00954597">
        <w:rPr>
          <w:rFonts w:ascii="Times New Roman" w:eastAsia="Times New Roman" w:hAnsi="Times New Roman" w:cs="Times New Roman"/>
          <w:sz w:val="28"/>
          <w:szCs w:val="28"/>
        </w:rPr>
        <w:tab/>
      </w:r>
      <w:r w:rsidRPr="00954597">
        <w:rPr>
          <w:rFonts w:ascii="Times New Roman" w:eastAsia="Times New Roman" w:hAnsi="Times New Roman" w:cs="Times New Roman"/>
          <w:sz w:val="28"/>
          <w:szCs w:val="28"/>
        </w:rPr>
        <w:tab/>
      </w:r>
      <w:r w:rsidRPr="00954597">
        <w:rPr>
          <w:rFonts w:ascii="Times New Roman" w:eastAsia="Times New Roman" w:hAnsi="Times New Roman" w:cs="Times New Roman"/>
          <w:sz w:val="28"/>
          <w:szCs w:val="28"/>
        </w:rPr>
        <w:tab/>
      </w:r>
      <w:r w:rsidRPr="00954597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ородок -  201</w:t>
      </w:r>
      <w:r w:rsidR="00567700">
        <w:rPr>
          <w:rFonts w:ascii="Times New Roman" w:eastAsia="Times New Roman" w:hAnsi="Times New Roman" w:cs="Times New Roman"/>
          <w:sz w:val="28"/>
          <w:szCs w:val="28"/>
        </w:rPr>
        <w:t>7</w:t>
      </w:r>
    </w:p>
    <w:p w:rsidR="00104F4C" w:rsidRPr="00CB0FC1" w:rsidRDefault="00104F4C" w:rsidP="0056770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</w:t>
      </w:r>
      <w:r w:rsidR="00567700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Федотова Н</w:t>
      </w:r>
      <w:r w:rsidRPr="00CB0FC1">
        <w:rPr>
          <w:rFonts w:ascii="Times New Roman" w:hAnsi="Times New Roman" w:cs="Times New Roman"/>
          <w:sz w:val="28"/>
          <w:szCs w:val="28"/>
        </w:rPr>
        <w:t xml:space="preserve">.Г. – преподаватель  </w:t>
      </w:r>
      <w:r w:rsidR="00567700">
        <w:rPr>
          <w:rFonts w:ascii="Times New Roman" w:hAnsi="Times New Roman" w:cs="Times New Roman"/>
          <w:sz w:val="28"/>
          <w:szCs w:val="28"/>
        </w:rPr>
        <w:t xml:space="preserve">второй категории </w:t>
      </w:r>
      <w:r>
        <w:rPr>
          <w:rFonts w:ascii="Times New Roman" w:hAnsi="Times New Roman" w:cs="Times New Roman"/>
          <w:sz w:val="28"/>
          <w:szCs w:val="28"/>
        </w:rPr>
        <w:t>УО «</w:t>
      </w:r>
      <w:proofErr w:type="spellStart"/>
      <w:r>
        <w:rPr>
          <w:rFonts w:ascii="Times New Roman" w:hAnsi="Times New Roman" w:cs="Times New Roman"/>
          <w:sz w:val="28"/>
          <w:szCs w:val="28"/>
        </w:rPr>
        <w:t>Городок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ого аграрно-технического</w:t>
      </w:r>
      <w:r w:rsidRPr="00CB0FC1">
        <w:rPr>
          <w:rFonts w:ascii="Times New Roman" w:hAnsi="Times New Roman" w:cs="Times New Roman"/>
          <w:sz w:val="28"/>
          <w:szCs w:val="28"/>
        </w:rPr>
        <w:t xml:space="preserve"> колледж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CB0FC1">
        <w:rPr>
          <w:rFonts w:ascii="Times New Roman" w:hAnsi="Times New Roman" w:cs="Times New Roman"/>
          <w:sz w:val="28"/>
          <w:szCs w:val="28"/>
        </w:rPr>
        <w:t>»</w:t>
      </w:r>
    </w:p>
    <w:p w:rsidR="00104F4C" w:rsidRPr="00CB0FC1" w:rsidRDefault="00104F4C" w:rsidP="0056770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B0FC1">
        <w:rPr>
          <w:rFonts w:ascii="Times New Roman" w:hAnsi="Times New Roman" w:cs="Times New Roman"/>
          <w:sz w:val="28"/>
          <w:szCs w:val="28"/>
        </w:rPr>
        <w:t xml:space="preserve">              </w:t>
      </w:r>
    </w:p>
    <w:p w:rsidR="00104F4C" w:rsidRDefault="00104F4C" w:rsidP="00567700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цензент: Пивоварова М.И.</w:t>
      </w:r>
      <w:r w:rsidRPr="00CB0FC1">
        <w:rPr>
          <w:rFonts w:ascii="Times New Roman" w:hAnsi="Times New Roman" w:cs="Times New Roman"/>
          <w:sz w:val="28"/>
          <w:szCs w:val="28"/>
        </w:rPr>
        <w:t xml:space="preserve"> – председатель цикловой комиссии </w:t>
      </w:r>
      <w:r w:rsidRPr="003239B3">
        <w:rPr>
          <w:rFonts w:ascii="Times New Roman" w:hAnsi="Times New Roman" w:cs="Times New Roman"/>
          <w:sz w:val="28"/>
          <w:szCs w:val="28"/>
        </w:rPr>
        <w:t>специального цикла и цикла специализации специальности 2-74 06 31.</w:t>
      </w:r>
    </w:p>
    <w:p w:rsidR="00104F4C" w:rsidRDefault="00104F4C" w:rsidP="0056770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04F4C" w:rsidRDefault="00104F4C" w:rsidP="0056770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04F4C" w:rsidRDefault="00104F4C" w:rsidP="0056770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04F4C" w:rsidRDefault="00104F4C" w:rsidP="0056770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700" w:rsidRDefault="00104F4C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67700" w:rsidRDefault="00567700" w:rsidP="00567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04F4C" w:rsidRPr="00700B62" w:rsidRDefault="00104F4C" w:rsidP="0056770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ические </w:t>
      </w:r>
      <w:r w:rsidR="00567700">
        <w:rPr>
          <w:rFonts w:ascii="Times New Roman" w:hAnsi="Times New Roman" w:cs="Times New Roman"/>
          <w:sz w:val="28"/>
          <w:szCs w:val="28"/>
        </w:rPr>
        <w:t>рекомендации</w:t>
      </w:r>
      <w:r>
        <w:rPr>
          <w:rFonts w:ascii="Times New Roman" w:hAnsi="Times New Roman" w:cs="Times New Roman"/>
          <w:sz w:val="28"/>
          <w:szCs w:val="28"/>
        </w:rPr>
        <w:t xml:space="preserve"> предназначены в помощь учащимся заочной формы обучения специальностей 2-74 06 01 для выполнения контрольных работ</w:t>
      </w:r>
      <w:r w:rsidR="00567700">
        <w:rPr>
          <w:rFonts w:ascii="Times New Roman" w:hAnsi="Times New Roman" w:cs="Times New Roman"/>
          <w:sz w:val="28"/>
          <w:szCs w:val="28"/>
        </w:rPr>
        <w:t xml:space="preserve"> по учебной дисциплине «Автоматизация технологических процессов»</w:t>
      </w: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104F4C" w:rsidRPr="00954597" w:rsidRDefault="00104F4C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D0D0D"/>
          <w:sz w:val="28"/>
          <w:szCs w:val="28"/>
        </w:rPr>
      </w:pPr>
    </w:p>
    <w:p w:rsidR="00567700" w:rsidRDefault="00104F4C" w:rsidP="00567700">
      <w:pPr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CC35D0">
        <w:rPr>
          <w:rFonts w:ascii="Times New Roman" w:eastAsia="Calibri" w:hAnsi="Times New Roman" w:cs="Times New Roman"/>
          <w:color w:val="000000"/>
          <w:sz w:val="28"/>
          <w:szCs w:val="28"/>
        </w:rPr>
        <w:t>Рассмотрено на заседании цикловой комиссии преподавателей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учебных дисциплин </w:t>
      </w:r>
      <w:r w:rsidRPr="00CC35D0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специального цикла и цикла специал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зации специальности </w:t>
      </w:r>
    </w:p>
    <w:p w:rsidR="00104F4C" w:rsidRPr="00CC35D0" w:rsidRDefault="00104F4C" w:rsidP="00567700">
      <w:pPr>
        <w:spacing w:after="0" w:line="24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2-74 06 31</w:t>
      </w:r>
    </w:p>
    <w:p w:rsidR="00567700" w:rsidRDefault="00567700" w:rsidP="00567700">
      <w:pPr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отокол №____ от ______________20____</w:t>
      </w:r>
    </w:p>
    <w:p w:rsidR="00104F4C" w:rsidRPr="00567700" w:rsidRDefault="00567700" w:rsidP="00567700">
      <w:pPr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едседатель </w:t>
      </w:r>
      <w:proofErr w:type="spellStart"/>
      <w:r>
        <w:rPr>
          <w:rFonts w:ascii="Times New Roman" w:eastAsia="Calibri" w:hAnsi="Times New Roman" w:cs="Times New Roman"/>
          <w:color w:val="000000"/>
          <w:sz w:val="28"/>
          <w:szCs w:val="28"/>
        </w:rPr>
        <w:t>ЦК</w:t>
      </w:r>
      <w:r w:rsidR="00104F4C" w:rsidRPr="00CC35D0">
        <w:rPr>
          <w:rFonts w:ascii="Times New Roman" w:eastAsia="Calibri" w:hAnsi="Times New Roman" w:cs="Times New Roman"/>
          <w:color w:val="000000"/>
          <w:sz w:val="28"/>
          <w:szCs w:val="28"/>
        </w:rPr>
        <w:t>________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_______________</w:t>
      </w:r>
      <w:r w:rsidR="00104F4C" w:rsidRPr="00CC35D0">
        <w:rPr>
          <w:rFonts w:ascii="Times New Roman" w:eastAsia="Calibri" w:hAnsi="Times New Roman" w:cs="Times New Roman"/>
          <w:color w:val="000000"/>
          <w:sz w:val="28"/>
          <w:szCs w:val="28"/>
        </w:rPr>
        <w:t>Пивоварова</w:t>
      </w:r>
      <w:proofErr w:type="spellEnd"/>
      <w:r w:rsidR="00104F4C" w:rsidRPr="00CC35D0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М.И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:rsidR="00954597" w:rsidRPr="00831898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189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де</w:t>
      </w:r>
      <w:bookmarkStart w:id="0" w:name="_GoBack"/>
      <w:bookmarkEnd w:id="0"/>
      <w:r w:rsidRPr="00831898">
        <w:rPr>
          <w:rFonts w:ascii="Times New Roman" w:eastAsia="Times New Roman" w:hAnsi="Times New Roman" w:cs="Times New Roman"/>
          <w:sz w:val="28"/>
          <w:szCs w:val="28"/>
          <w:lang w:eastAsia="ru-RU"/>
        </w:rPr>
        <w:t>ржание</w:t>
      </w: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97"/>
        <w:gridCol w:w="957"/>
      </w:tblGrid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>Пояснительная зап</w:t>
            </w:r>
            <w:r>
              <w:rPr>
                <w:rFonts w:ascii="Times New Roman" w:hAnsi="Times New Roman"/>
                <w:sz w:val="28"/>
                <w:szCs w:val="28"/>
              </w:rPr>
              <w:t>иска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31898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>Методические рекомендации по изучению разделов,  тем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ограммы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>Задания для выполнения домашней кон</w:t>
            </w:r>
            <w:r>
              <w:rPr>
                <w:rFonts w:ascii="Times New Roman" w:hAnsi="Times New Roman"/>
                <w:sz w:val="28"/>
                <w:szCs w:val="28"/>
              </w:rPr>
              <w:t>трольной работы №1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0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>Задания для выполнения домашней конт</w:t>
            </w:r>
            <w:r>
              <w:rPr>
                <w:rFonts w:ascii="Times New Roman" w:hAnsi="Times New Roman"/>
                <w:sz w:val="28"/>
                <w:szCs w:val="28"/>
              </w:rPr>
              <w:t>рольной работы №2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0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>Критерии оценки выполнения домашних контр</w:t>
            </w:r>
            <w:r>
              <w:rPr>
                <w:rFonts w:ascii="Times New Roman" w:hAnsi="Times New Roman"/>
                <w:sz w:val="28"/>
                <w:szCs w:val="28"/>
              </w:rPr>
              <w:t>ольных работ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4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 xml:space="preserve">Методические рекомендации по выполнению и оформлению домашних контрольных работ                                                                             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                             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5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7.</w:t>
            </w:r>
            <w:r w:rsidRPr="00E01514">
              <w:rPr>
                <w:rFonts w:ascii="Times New Roman" w:hAnsi="Times New Roman"/>
                <w:bCs/>
                <w:sz w:val="28"/>
                <w:szCs w:val="28"/>
              </w:rPr>
              <w:t>Перечень вопросов  для подготовки к экзамену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6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.</w:t>
            </w:r>
            <w:r w:rsidRPr="00E01514">
              <w:rPr>
                <w:rFonts w:ascii="Times New Roman" w:hAnsi="Times New Roman"/>
                <w:sz w:val="28"/>
                <w:szCs w:val="28"/>
              </w:rPr>
              <w:t>Критерии оценки результатов учебной деятельности учащихся по учебной дисциплине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9</w:t>
            </w:r>
          </w:p>
        </w:tc>
      </w:tr>
      <w:tr w:rsidR="00831898" w:rsidTr="00831898">
        <w:tc>
          <w:tcPr>
            <w:tcW w:w="8897" w:type="dxa"/>
          </w:tcPr>
          <w:p w:rsidR="00831898" w:rsidRDefault="00831898" w:rsidP="00831898">
            <w:pPr>
              <w:autoSpaceDE w:val="0"/>
              <w:autoSpaceDN w:val="0"/>
              <w:adjustRightInd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9.</w:t>
            </w:r>
            <w:r w:rsidRPr="00E01514">
              <w:rPr>
                <w:rFonts w:ascii="Times New Roman" w:hAnsi="Times New Roman"/>
                <w:bCs/>
                <w:sz w:val="28"/>
                <w:szCs w:val="28"/>
              </w:rPr>
              <w:t>Список использованных исто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чников</w:t>
            </w:r>
          </w:p>
        </w:tc>
        <w:tc>
          <w:tcPr>
            <w:tcW w:w="957" w:type="dxa"/>
            <w:vAlign w:val="center"/>
          </w:tcPr>
          <w:p w:rsidR="00831898" w:rsidRPr="00831898" w:rsidRDefault="00831898" w:rsidP="00831898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3</w:t>
            </w:r>
          </w:p>
        </w:tc>
      </w:tr>
    </w:tbl>
    <w:p w:rsidR="00831898" w:rsidRP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567700">
      <w:pPr>
        <w:tabs>
          <w:tab w:val="left" w:pos="85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1898" w:rsidRPr="00954597" w:rsidRDefault="00831898" w:rsidP="00567700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31898" w:rsidRDefault="00831898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sectPr w:rsidR="00831898" w:rsidSect="00567700">
          <w:pgSz w:w="11907" w:h="16840"/>
          <w:pgMar w:top="851" w:right="851" w:bottom="851" w:left="1418" w:header="720" w:footer="397" w:gutter="0"/>
          <w:pgNumType w:start="1"/>
          <w:cols w:space="720"/>
          <w:docGrid w:linePitch="299"/>
        </w:sectPr>
      </w:pPr>
    </w:p>
    <w:p w:rsidR="00954597" w:rsidRDefault="00567700" w:rsidP="0083189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1. </w:t>
      </w:r>
      <w:r w:rsidR="00F41579" w:rsidRP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ЯСНИТЕЛЬНАЯ ЗАПИСКА</w:t>
      </w:r>
    </w:p>
    <w:p w:rsidR="00567700" w:rsidRPr="00567700" w:rsidRDefault="00567700" w:rsidP="0056770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56770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ль изучения </w:t>
      </w:r>
      <w:r w:rsidR="00CE27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ебно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ы «Автоматизация технологических процессов» – изучить основы автоматизации технологических процессов сельскохозяйственного производства, приобрести практические навыки настройки автоматических систем на заданный режим работы с целью контроля технологического параметра при получении конечного продукта, выявление и устранение неисправностей в  системе, расчет и выбор элементов и средств автоматики. </w:t>
      </w:r>
    </w:p>
    <w:p w:rsidR="00954597" w:rsidRPr="00954597" w:rsidRDefault="00954597" w:rsidP="0056770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ация технологических процессов повышает надежность и продлевает срок работы оборудования, облегчает и оздоровляет условия труда, повышает безопасность труда и делает его более престижным, сокращает текучесть рабочей силы и эк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омит затраты труда, увеличивает количество и повышает кач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тво продукции, ускоряет процесс стирания различий между тру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дом умственным и физическим, промышленным и сельскохозяй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твенным.</w:t>
      </w: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недрению средств автоматики способствует научно-технич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кий прогресс в сельском хозяйстве, заключающийся в быстром росте технической и энергетической вооруженности сельскохозяй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ственного труда, в бурном развитии научных исследований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о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сесторонним применением научной аппаратуры не только в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ромеханизации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мелиорации, но и в области агрозоотехнического обслуживания и технико-экономических расчетов, в ускоренном развитии теории и практики использования автоматически дейст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вующих средств и систем для замены физического и умственного труда работников колхозов и совхозов, в широком использовании достижений сре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ств св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язи и диспетчерского управления, позволя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ющих существенно улучшить организацию и эффективность труда специалистов и руководителей сельскохозяйственного производ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тва.</w:t>
      </w:r>
    </w:p>
    <w:p w:rsidR="00954597" w:rsidRPr="00954597" w:rsidRDefault="00E076E3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учаемая </w:t>
      </w:r>
      <w:r w:rsidR="00CE27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 тесно связана с учебными дисциплинам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“Электрические машины и аппараты”, “Основы автоматики”, “Электрооборудование  сельскохозяйственного производства”, “Эксплуатация и ремонт электрооборудования” и т. д.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спектирование ключевых вопросов способствует получению более прочных знаний и позволяет использовать свои знания во время лабораторно-экзаменационной сессии. 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ычерчивании схем необходимо пользоваться ГОСТами: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.755-87 ЕСКД “Обозначения условные графические в схемах. Устройства и коммутационные и контактные соединения”.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.756-76 ЕСКД “ Обозначения условные графические в схемах. Воспринимающая часть электромеханических устройств”.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.732-68 ЕСКД “Обозначения условные графические в схемах. Источники света”.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.741-68 ЕСКД “Обозначения условные графические в схемах. Приборы акустические”.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.722-68 ЕСКД “Обозначения условные графические в схемах. Машины электрические”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.730-73 ЕСКД “Обозначения условные графические в схемах. Приборы полупроводниковые”.</w:t>
      </w:r>
    </w:p>
    <w:p w:rsidR="00954597" w:rsidRPr="00954597" w:rsidRDefault="00954597" w:rsidP="0056770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ГОСТ 2.710-81 ЕСКД “Обозначения буквенно-цифровые в электрических схемах”.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езультате изучения </w:t>
      </w:r>
      <w:r w:rsidR="00CE27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ебно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ы учащийся должен 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нать на уровне представления: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лассификацию и основы теории электрических аппаратов, системы автоматики и автоматизаци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элементы систем автоматического управления непрерывного и дискретного действия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тические и динамические характеристики элементов и систем автоматик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ы автоматизации централизованного контроля и управления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ринципы работы телемеханических устройств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ие цели и задачи автоматизации производственных и технологических процессов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бласти применения и условия эксплуатации электрических аппаратов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нать на уровне понимания: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ение и терминологию систем автоматики и автоматизаци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ройства и принцип работы силовых преобразователей технических средств автоматики и аппаратов в управлении электроприводам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ы построения структурных схем систем автоматизированного управления электроприводами и технологическими процессам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элементы, типовые узлы и структурные схемы замкнутых и разомкнутых систем управления электроприводам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ы построения систем следящего электропривода и электропривода с программным управлением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заимосвязи автоматических систем управления и систем телемеханик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у принципиальных схем автоматического управления электроприводами, агрегатами и установками технологических процессов производства и переработки сельскохозяйственной продукци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оказатели систем автоматизированного управления электроприводами и пути повышения их надежност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араметры, технические характеристики, правила настройки и регулировки простых элементов схем автоматизации, аппаратов управления и защиты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уметь: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овать технические средства автоматики и давать оценку их надежност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читать элементарные схемы автоматического управления дискретного и непрерывного действия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ть причины отказа работы схемы управления и производить замену элементов и аппаратов системы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ить ремонт, настройку и регулировку электрических аппаратов систем управления электроприводам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ять расчет параметров и производить выбор аппаратов управления и защиты электроприводов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атывать схемы автоматизации, управления электроприводами на логических элементах и преобразовывать  их в релейно-контактные схемы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пределять и устранять характерные неисправности в системах автоматики и управления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вать выполнения правил безопасной эксплуатации и обслуживания систем управления электроприводами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ить выбор элементов принципиальных электрических схем и расчет их параметров;</w:t>
      </w:r>
    </w:p>
    <w:p w:rsidR="00954597" w:rsidRPr="00954597" w:rsidRDefault="00954597" w:rsidP="00567700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атывать автоматические поточные линии с набором электрифицированных машин для выполнения всей совокупности технологических процессов.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Default="00954597" w:rsidP="009A19F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0AC9" w:rsidRDefault="00280AC9" w:rsidP="009A19F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0AC9" w:rsidRDefault="00280AC9" w:rsidP="009A19F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80AC9" w:rsidRDefault="00280AC9" w:rsidP="009A19F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9382D" w:rsidRDefault="0079382D" w:rsidP="009A19F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9382D" w:rsidRPr="00954597" w:rsidRDefault="0079382D" w:rsidP="009A19F7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67700" w:rsidRDefault="00567700" w:rsidP="0056770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sectPr w:rsidR="00567700" w:rsidSect="00831898">
          <w:footerReference w:type="default" r:id="rId10"/>
          <w:pgSz w:w="11907" w:h="16840"/>
          <w:pgMar w:top="851" w:right="851" w:bottom="851" w:left="1418" w:header="720" w:footer="57" w:gutter="0"/>
          <w:pgNumType w:start="2"/>
          <w:cols w:space="720"/>
          <w:docGrid w:linePitch="299"/>
        </w:sectPr>
      </w:pPr>
    </w:p>
    <w:p w:rsidR="00954597" w:rsidRDefault="00831898" w:rsidP="0056770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2</w:t>
      </w:r>
      <w:r w:rsid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="00F41579" w:rsidRP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ЕТОДИЧЕСКИЕ РЕКОМЕН</w:t>
      </w:r>
      <w:r w:rsid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ДАЦИИ ПО ИЗУЧЕНИЮ </w:t>
      </w:r>
      <w:r w:rsidR="00EA3FD6" w:rsidRP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АЗДЕЛОВ</w:t>
      </w:r>
      <w:r w:rsid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="00F41579" w:rsidRPr="0056770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ГРАММЫ</w:t>
      </w:r>
    </w:p>
    <w:p w:rsidR="00567700" w:rsidRDefault="00567700" w:rsidP="0056770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117"/>
        <w:gridCol w:w="5117"/>
        <w:gridCol w:w="5118"/>
      </w:tblGrid>
      <w:tr w:rsidR="000D2036" w:rsidTr="00D04B80">
        <w:tc>
          <w:tcPr>
            <w:tcW w:w="5117" w:type="dxa"/>
            <w:vAlign w:val="center"/>
          </w:tcPr>
          <w:p w:rsidR="000D2036" w:rsidRPr="00B9527A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здел, тема</w:t>
            </w:r>
          </w:p>
        </w:tc>
        <w:tc>
          <w:tcPr>
            <w:tcW w:w="5117" w:type="dxa"/>
            <w:vAlign w:val="center"/>
          </w:tcPr>
          <w:p w:rsidR="000D2036" w:rsidRPr="00B9527A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0D2036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0D2036" w:rsidRPr="00B9527A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0D2036" w:rsidTr="00D04B80">
        <w:tc>
          <w:tcPr>
            <w:tcW w:w="5117" w:type="dxa"/>
          </w:tcPr>
          <w:p w:rsidR="000D2036" w:rsidRPr="000D2036" w:rsidRDefault="000D2036" w:rsidP="000D2036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0D2036" w:rsidRPr="000D2036" w:rsidRDefault="000D2036" w:rsidP="000D2036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0D2036" w:rsidRPr="000D2036" w:rsidRDefault="000D2036" w:rsidP="000D2036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0D2036" w:rsidTr="00D04B80">
        <w:tc>
          <w:tcPr>
            <w:tcW w:w="15352" w:type="dxa"/>
            <w:gridSpan w:val="3"/>
          </w:tcPr>
          <w:p w:rsidR="000D2036" w:rsidRPr="000D2036" w:rsidRDefault="000D2036" w:rsidP="000D2036">
            <w:pPr>
              <w:pStyle w:val="14"/>
            </w:pPr>
            <w:r w:rsidRPr="000D2036">
              <w:rPr>
                <w:rStyle w:val="12"/>
                <w:b/>
              </w:rPr>
              <w:t>Введение</w:t>
            </w:r>
          </w:p>
        </w:tc>
      </w:tr>
      <w:tr w:rsidR="000D2036" w:rsidTr="00D04B80">
        <w:tc>
          <w:tcPr>
            <w:tcW w:w="5117" w:type="dxa"/>
          </w:tcPr>
          <w:p w:rsidR="000D2036" w:rsidRPr="00954597" w:rsidRDefault="000D2036" w:rsidP="000D2036">
            <w:pPr>
              <w:ind w:firstLine="14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Дать понятие о значении и перспективах развития автоматизации, основных определениях и терминах.</w:t>
            </w:r>
          </w:p>
        </w:tc>
        <w:tc>
          <w:tcPr>
            <w:tcW w:w="5117" w:type="dxa"/>
          </w:tcPr>
          <w:p w:rsidR="000D2036" w:rsidRPr="00954597" w:rsidRDefault="000D2036" w:rsidP="000D2036">
            <w:pPr>
              <w:ind w:firstLine="142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Значение и перспективы развития  автоматизации. Содержание и задачи  учебной дисциплины, ее значение в подготовке техника-электрика. </w:t>
            </w: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>Основные определения и терминология.</w:t>
            </w:r>
          </w:p>
        </w:tc>
        <w:tc>
          <w:tcPr>
            <w:tcW w:w="5118" w:type="dxa"/>
          </w:tcPr>
          <w:p w:rsidR="000D2036" w:rsidRPr="00954597" w:rsidRDefault="000D2036" w:rsidP="000D2036">
            <w:pPr>
              <w:ind w:firstLine="14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Раскрывает значение и перспективы развития автоматизации, излагает основные определения и термины.</w:t>
            </w:r>
          </w:p>
        </w:tc>
      </w:tr>
      <w:tr w:rsidR="000D2036" w:rsidTr="00D04B80">
        <w:tc>
          <w:tcPr>
            <w:tcW w:w="15352" w:type="dxa"/>
            <w:gridSpan w:val="3"/>
          </w:tcPr>
          <w:p w:rsidR="000D2036" w:rsidRPr="000D2036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0D2036">
              <w:rPr>
                <w:spacing w:val="-16"/>
                <w:sz w:val="28"/>
                <w:szCs w:val="28"/>
              </w:rPr>
              <w:t>РАЗДЕЛ</w:t>
            </w:r>
            <w:r w:rsidRPr="000D2036">
              <w:rPr>
                <w:spacing w:val="-6"/>
                <w:sz w:val="28"/>
                <w:szCs w:val="28"/>
              </w:rPr>
              <w:t xml:space="preserve"> 1  ОСНОВЫ АВТОМАТИЗАЦИИ СЕЛЬСКОХОЗЯЙСТВЕННОГО ПРОИЗВОДСТВА</w:t>
            </w:r>
          </w:p>
        </w:tc>
      </w:tr>
      <w:tr w:rsidR="000D2036" w:rsidTr="00D04B80">
        <w:tc>
          <w:tcPr>
            <w:tcW w:w="15352" w:type="dxa"/>
            <w:gridSpan w:val="3"/>
          </w:tcPr>
          <w:p w:rsidR="000D2036" w:rsidRPr="00954597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b w:val="0"/>
                <w:spacing w:val="-16"/>
                <w:sz w:val="28"/>
                <w:szCs w:val="28"/>
              </w:rPr>
            </w:pPr>
            <w:r w:rsidRPr="00954597">
              <w:rPr>
                <w:spacing w:val="-6"/>
                <w:sz w:val="28"/>
                <w:szCs w:val="28"/>
              </w:rPr>
              <w:t xml:space="preserve">Тема </w:t>
            </w:r>
            <w:r w:rsidRPr="00954597">
              <w:rPr>
                <w:sz w:val="28"/>
                <w:szCs w:val="28"/>
              </w:rPr>
              <w:t>1.1  Особенности автоматизации производственных процессов в сельском хозяйстве</w:t>
            </w:r>
          </w:p>
        </w:tc>
      </w:tr>
      <w:tr w:rsidR="000D2036" w:rsidTr="00D04B80">
        <w:tc>
          <w:tcPr>
            <w:tcW w:w="5117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Дать понятие об </w:t>
            </w:r>
            <w:r w:rsidRPr="00954597">
              <w:rPr>
                <w:rFonts w:ascii="Times New Roman" w:hAnsi="Times New Roman"/>
                <w:spacing w:val="-6"/>
                <w:sz w:val="28"/>
                <w:szCs w:val="28"/>
              </w:rPr>
              <w:t>особенностях автоматизации процессов сельскохозяйственного производства.</w:t>
            </w:r>
          </w:p>
        </w:tc>
        <w:tc>
          <w:tcPr>
            <w:tcW w:w="5117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pacing w:val="-6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pacing w:val="-6"/>
                <w:sz w:val="28"/>
                <w:szCs w:val="28"/>
              </w:rPr>
              <w:t>Особенности автоматизации процессов сельскохозяйственного производства. Основные понятия автоматизации: автоматический контроль, автоматическая защита, автоматическое управление, автоматическое регулирование, частичная, полная и комплексная автоматизация. Основные понятия автоматики и принципы автоматического управления.</w:t>
            </w:r>
          </w:p>
        </w:tc>
        <w:tc>
          <w:tcPr>
            <w:tcW w:w="5118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>Называет особенности автоматизации процессов сельскохозяйственного производства.</w:t>
            </w:r>
          </w:p>
          <w:p w:rsidR="000D2036" w:rsidRPr="00954597" w:rsidRDefault="000D2036" w:rsidP="00D04B80">
            <w:pPr>
              <w:ind w:firstLine="709"/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0D2036" w:rsidTr="00D04B80">
        <w:tc>
          <w:tcPr>
            <w:tcW w:w="15352" w:type="dxa"/>
            <w:gridSpan w:val="3"/>
          </w:tcPr>
          <w:p w:rsidR="000D2036" w:rsidRPr="00954597" w:rsidRDefault="000D2036" w:rsidP="000D20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0D2036" w:rsidRPr="00954597" w:rsidRDefault="000D2036" w:rsidP="000D20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 Назовите цели и задачи дисциплины  «Автоматизация технологических процессов».</w:t>
            </w:r>
          </w:p>
          <w:p w:rsidR="000D2036" w:rsidRPr="00954597" w:rsidRDefault="000D2036" w:rsidP="000D20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 Перечислите особенности автоматизации сельскохозяйственного производства.</w:t>
            </w:r>
          </w:p>
          <w:p w:rsidR="000D2036" w:rsidRPr="00954597" w:rsidRDefault="000D2036" w:rsidP="000D20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 Дайте определение основным понятиям автоматизации технологических процессов.</w:t>
            </w:r>
          </w:p>
          <w:p w:rsidR="000D2036" w:rsidRPr="00954597" w:rsidRDefault="000D2036" w:rsidP="000D2036">
            <w:pPr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 [2], с.8-11; [1], с.6-24, [1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], с.130-138</w:t>
            </w:r>
          </w:p>
        </w:tc>
      </w:tr>
      <w:tr w:rsidR="000D2036" w:rsidTr="00D04B80">
        <w:tc>
          <w:tcPr>
            <w:tcW w:w="15352" w:type="dxa"/>
            <w:gridSpan w:val="3"/>
          </w:tcPr>
          <w:p w:rsidR="000D2036" w:rsidRPr="000D2036" w:rsidRDefault="000D2036" w:rsidP="000D2036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0D2036">
              <w:rPr>
                <w:rFonts w:ascii="Times New Roman" w:hAnsi="Times New Roman"/>
                <w:b/>
                <w:sz w:val="28"/>
                <w:szCs w:val="28"/>
              </w:rPr>
              <w:t>Тема 1.2  Схемы автоматических систем управления</w:t>
            </w:r>
          </w:p>
        </w:tc>
      </w:tr>
      <w:tr w:rsidR="000D2036" w:rsidTr="00D04B80">
        <w:tc>
          <w:tcPr>
            <w:tcW w:w="5117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 схемах автоматических систем управления.</w:t>
            </w:r>
          </w:p>
        </w:tc>
        <w:tc>
          <w:tcPr>
            <w:tcW w:w="5117" w:type="dxa"/>
          </w:tcPr>
          <w:p w:rsidR="000D2036" w:rsidRPr="00954597" w:rsidRDefault="000D2036" w:rsidP="000D203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Классификация схем по ГОСТ. Структурные и функциональные схемы автоматизации. Принципиальные </w:t>
            </w:r>
          </w:p>
        </w:tc>
        <w:tc>
          <w:tcPr>
            <w:tcW w:w="5118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Излагает классификацию схем и раскрывает их сущность.</w:t>
            </w:r>
          </w:p>
        </w:tc>
      </w:tr>
      <w:tr w:rsidR="000D2036" w:rsidTr="00D04B80">
        <w:tc>
          <w:tcPr>
            <w:tcW w:w="5117" w:type="dxa"/>
            <w:vAlign w:val="center"/>
          </w:tcPr>
          <w:p w:rsidR="000D2036" w:rsidRPr="00B9527A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0D2036" w:rsidRPr="00B9527A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0D2036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0D2036" w:rsidRPr="00B9527A" w:rsidRDefault="000D20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0D2036" w:rsidTr="00D04B80">
        <w:tc>
          <w:tcPr>
            <w:tcW w:w="5117" w:type="dxa"/>
          </w:tcPr>
          <w:p w:rsidR="000D2036" w:rsidRPr="000D2036" w:rsidRDefault="000D2036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0D2036" w:rsidRPr="000D2036" w:rsidRDefault="000D2036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0D2036" w:rsidRPr="000D2036" w:rsidRDefault="000D2036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0D2036" w:rsidTr="00D04B80">
        <w:tc>
          <w:tcPr>
            <w:tcW w:w="5117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17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pacing w:val="-6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электрические схемы. Условные графические обозначения схем. Документация на щиты управления.</w:t>
            </w:r>
          </w:p>
        </w:tc>
        <w:tc>
          <w:tcPr>
            <w:tcW w:w="5118" w:type="dxa"/>
          </w:tcPr>
          <w:p w:rsidR="000D2036" w:rsidRPr="00954597" w:rsidRDefault="000D2036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0D2036" w:rsidTr="00D04B80">
        <w:tc>
          <w:tcPr>
            <w:tcW w:w="15352" w:type="dxa"/>
            <w:gridSpan w:val="3"/>
          </w:tcPr>
          <w:p w:rsidR="000D2036" w:rsidRDefault="000D2036" w:rsidP="000D2036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</w:t>
            </w: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 xml:space="preserve"> </w:t>
            </w:r>
          </w:p>
          <w:p w:rsidR="000D2036" w:rsidRPr="00954597" w:rsidRDefault="000D2036" w:rsidP="000D2036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6C28F0">
              <w:rPr>
                <w:rFonts w:ascii="Times New Roman" w:hAnsi="Times New Roman"/>
                <w:spacing w:val="-4"/>
                <w:sz w:val="28"/>
                <w:szCs w:val="28"/>
              </w:rPr>
              <w:t>Составление структурных и функциональных схем автоматизации. Составление алгоритма управления по заданному технологическому процессу</w:t>
            </w:r>
          </w:p>
        </w:tc>
      </w:tr>
      <w:tr w:rsidR="000D2036" w:rsidTr="00D04B80">
        <w:tc>
          <w:tcPr>
            <w:tcW w:w="15352" w:type="dxa"/>
            <w:gridSpan w:val="3"/>
          </w:tcPr>
          <w:p w:rsidR="000D2036" w:rsidRPr="00954597" w:rsidRDefault="000D2036" w:rsidP="000D20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0D2036" w:rsidRPr="00954597" w:rsidRDefault="000D2036" w:rsidP="000D203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Приведите классификацию схем.</w:t>
            </w:r>
          </w:p>
          <w:p w:rsidR="000D2036" w:rsidRPr="00954597" w:rsidRDefault="000D2036" w:rsidP="000D203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Укажите назначение и порядок построения структурных схем.</w:t>
            </w:r>
          </w:p>
          <w:p w:rsidR="000D2036" w:rsidRPr="00954597" w:rsidRDefault="000D2036" w:rsidP="000D203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Поясните назначение и порядок построения схем автоматизации.</w:t>
            </w:r>
          </w:p>
          <w:p w:rsidR="000D2036" w:rsidRPr="00954597" w:rsidRDefault="000D2036" w:rsidP="000D203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5. Приведите графические и буквенные позиционные обозначения элементов на функциональных схемах.</w:t>
            </w:r>
          </w:p>
          <w:p w:rsidR="000D2036" w:rsidRPr="00954597" w:rsidRDefault="000D2036" w:rsidP="000D203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6. Перечислите последовательность разработки схем автоматизации.</w:t>
            </w:r>
          </w:p>
          <w:p w:rsidR="000D2036" w:rsidRPr="00954597" w:rsidRDefault="000D2036" w:rsidP="000D2036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62-64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с.225-230</w:t>
            </w:r>
          </w:p>
        </w:tc>
      </w:tr>
      <w:tr w:rsidR="000D2036" w:rsidTr="00D04B80">
        <w:tc>
          <w:tcPr>
            <w:tcW w:w="15352" w:type="dxa"/>
            <w:gridSpan w:val="3"/>
          </w:tcPr>
          <w:p w:rsidR="000D2036" w:rsidRDefault="000D2036" w:rsidP="000D2036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</w:t>
            </w:r>
          </w:p>
          <w:p w:rsidR="000D2036" w:rsidRPr="00954597" w:rsidRDefault="000D2036" w:rsidP="000D2036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pacing w:val="-4"/>
                <w:sz w:val="28"/>
                <w:szCs w:val="28"/>
              </w:rPr>
              <w:t>Составление принципиальных электрических схем</w:t>
            </w:r>
          </w:p>
        </w:tc>
      </w:tr>
      <w:tr w:rsidR="00EC2B06" w:rsidTr="00D04B80">
        <w:tc>
          <w:tcPr>
            <w:tcW w:w="15352" w:type="dxa"/>
            <w:gridSpan w:val="3"/>
          </w:tcPr>
          <w:p w:rsidR="00EC2B06" w:rsidRPr="00954597" w:rsidRDefault="00EC2B06" w:rsidP="00EC2B0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C2B06" w:rsidRPr="00954597" w:rsidRDefault="00EC2B06" w:rsidP="00EC2B0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Назовите последовательность разработки электрических принципиальных схем управления.</w:t>
            </w:r>
          </w:p>
          <w:p w:rsidR="00EC2B06" w:rsidRPr="00954597" w:rsidRDefault="00EC2B06" w:rsidP="00EC2B0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Перечислите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какие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технические требования предъявляются к составлению схем управления.</w:t>
            </w:r>
          </w:p>
          <w:p w:rsidR="00EC2B06" w:rsidRPr="00954597" w:rsidRDefault="00EC2B06" w:rsidP="00EC2B0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Перечислите схемы блокировочных связей в системах управления.</w:t>
            </w:r>
          </w:p>
          <w:p w:rsidR="00EC2B06" w:rsidRPr="00954597" w:rsidRDefault="00EC2B06" w:rsidP="00EC2B0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Перечислите схемы включения ламп световой сигнализации.</w:t>
            </w:r>
          </w:p>
          <w:p w:rsidR="00EC2B06" w:rsidRPr="00954597" w:rsidRDefault="00EC2B06" w:rsidP="00EC2B0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5. Укажите последовательность включения и остановки машин поточной линии.</w:t>
            </w:r>
          </w:p>
          <w:p w:rsidR="00EC2B06" w:rsidRPr="00954597" w:rsidRDefault="00EC2B06" w:rsidP="00EC2B06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6. Поясните последовательность аварийной остановки поточной линии.</w:t>
            </w:r>
          </w:p>
          <w:p w:rsidR="00EC2B06" w:rsidRPr="00EC2B06" w:rsidRDefault="00EC2B0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65-72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с.231-247</w:t>
            </w:r>
          </w:p>
        </w:tc>
      </w:tr>
      <w:tr w:rsidR="00EC2B06" w:rsidTr="00D04B80">
        <w:tc>
          <w:tcPr>
            <w:tcW w:w="15352" w:type="dxa"/>
            <w:gridSpan w:val="3"/>
          </w:tcPr>
          <w:p w:rsidR="00EC2B06" w:rsidRDefault="00EC2B06" w:rsidP="00EC2B06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3</w:t>
            </w:r>
          </w:p>
          <w:p w:rsidR="00EC2B06" w:rsidRPr="00EC2B06" w:rsidRDefault="00EC2B06" w:rsidP="00EC2B06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Разработка схем соединения и подключения</w:t>
            </w:r>
          </w:p>
        </w:tc>
      </w:tr>
      <w:tr w:rsidR="00EC2B06" w:rsidTr="00D04B80">
        <w:tc>
          <w:tcPr>
            <w:tcW w:w="15352" w:type="dxa"/>
            <w:gridSpan w:val="3"/>
          </w:tcPr>
          <w:p w:rsidR="00EC2B06" w:rsidRPr="009059AB" w:rsidRDefault="00EC2B06" w:rsidP="00EC2B06">
            <w:pPr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C2B06" w:rsidRPr="009059AB" w:rsidRDefault="00EC2B06" w:rsidP="00EC2B06">
            <w:pPr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1. Дайте определение схеме соединений.</w:t>
            </w:r>
          </w:p>
          <w:p w:rsidR="00EC2B06" w:rsidRPr="00C04D1D" w:rsidRDefault="00EC2B06" w:rsidP="00C04D1D">
            <w:pPr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2. Дайте определение схеме подключений.</w:t>
            </w:r>
          </w:p>
        </w:tc>
      </w:tr>
      <w:tr w:rsidR="00C04D1D" w:rsidTr="00D04B80">
        <w:tc>
          <w:tcPr>
            <w:tcW w:w="5117" w:type="dxa"/>
            <w:vAlign w:val="center"/>
          </w:tcPr>
          <w:p w:rsidR="00C04D1D" w:rsidRPr="00B9527A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C04D1D" w:rsidRPr="00B9527A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C04D1D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C04D1D" w:rsidRPr="00B9527A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C04D1D" w:rsidTr="00D04B80">
        <w:tc>
          <w:tcPr>
            <w:tcW w:w="5117" w:type="dxa"/>
          </w:tcPr>
          <w:p w:rsidR="00C04D1D" w:rsidRPr="000D2036" w:rsidRDefault="00C04D1D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C04D1D" w:rsidRPr="000D2036" w:rsidRDefault="00C04D1D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C04D1D" w:rsidRPr="000D2036" w:rsidRDefault="00C04D1D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Pr="009059AB" w:rsidRDefault="00C04D1D" w:rsidP="00EC2B06">
            <w:pPr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3. Поясните порядок составления документации на щиты управления.</w:t>
            </w:r>
          </w:p>
          <w:p w:rsidR="00C04D1D" w:rsidRPr="00954597" w:rsidRDefault="00C04D1D" w:rsidP="00EC2B06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 [2], с.62-72; [1], с.225-24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Default="00C04D1D" w:rsidP="00C04D1D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4</w:t>
            </w:r>
          </w:p>
          <w:p w:rsidR="00C04D1D" w:rsidRPr="00954597" w:rsidRDefault="00C04D1D" w:rsidP="00C04D1D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161C2">
              <w:rPr>
                <w:rFonts w:ascii="Times New Roman" w:hAnsi="Times New Roman"/>
                <w:sz w:val="28"/>
                <w:szCs w:val="28"/>
              </w:rPr>
              <w:t>Расчет и выбор элементов систем автоматики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Pr="009059AB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C04D1D" w:rsidRPr="009059AB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1. Укажите последовательность выбора промежуточного реле.</w:t>
            </w:r>
          </w:p>
          <w:p w:rsidR="00C04D1D" w:rsidRPr="009059AB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2. Определите расчетный ток тиристора.</w:t>
            </w:r>
          </w:p>
          <w:p w:rsidR="00C04D1D" w:rsidRPr="009059AB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3. Определите напряжение, действующее на ди</w:t>
            </w:r>
            <w:r>
              <w:rPr>
                <w:rFonts w:ascii="Times New Roman" w:hAnsi="Times New Roman"/>
                <w:sz w:val="28"/>
                <w:szCs w:val="28"/>
              </w:rPr>
              <w:t>од в непроводящий период для мо</w:t>
            </w:r>
            <w:r w:rsidRPr="009059AB">
              <w:rPr>
                <w:rFonts w:ascii="Times New Roman" w:hAnsi="Times New Roman"/>
                <w:sz w:val="28"/>
                <w:szCs w:val="28"/>
              </w:rPr>
              <w:t>стовой схемы выпрямителя.</w:t>
            </w:r>
          </w:p>
          <w:p w:rsidR="00C04D1D" w:rsidRPr="009059AB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4. Назовите факторы  учитываемые при выборе аппаратуры, контрольно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9059AB">
              <w:rPr>
                <w:rFonts w:ascii="Times New Roman" w:hAnsi="Times New Roman"/>
                <w:sz w:val="28"/>
                <w:szCs w:val="28"/>
              </w:rPr>
              <w:t>-</w:t>
            </w:r>
            <w:proofErr w:type="spellStart"/>
            <w:r w:rsidRPr="009059AB">
              <w:rPr>
                <w:rFonts w:ascii="Times New Roman" w:hAnsi="Times New Roman"/>
                <w:sz w:val="28"/>
                <w:szCs w:val="28"/>
              </w:rPr>
              <w:t>и</w:t>
            </w:r>
            <w:proofErr w:type="gramEnd"/>
            <w:r w:rsidRPr="009059AB">
              <w:rPr>
                <w:rFonts w:ascii="Times New Roman" w:hAnsi="Times New Roman"/>
                <w:sz w:val="28"/>
                <w:szCs w:val="28"/>
              </w:rPr>
              <w:t>змери</w:t>
            </w:r>
            <w:proofErr w:type="spellEnd"/>
            <w:r w:rsidRPr="009059AB">
              <w:rPr>
                <w:rFonts w:ascii="Times New Roman" w:hAnsi="Times New Roman"/>
                <w:sz w:val="28"/>
                <w:szCs w:val="28"/>
              </w:rPr>
              <w:t>-тельных приборов, средств автоматизации.</w:t>
            </w:r>
          </w:p>
          <w:p w:rsidR="00C04D1D" w:rsidRPr="009059AB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059AB">
              <w:rPr>
                <w:rFonts w:ascii="Times New Roman" w:hAnsi="Times New Roman"/>
                <w:sz w:val="28"/>
                <w:szCs w:val="28"/>
              </w:rPr>
              <w:t>5. Дайте характеристику коэффициента запаса К3.</w:t>
            </w:r>
          </w:p>
          <w:p w:rsidR="00C04D1D" w:rsidRPr="00954597" w:rsidRDefault="00C04D1D" w:rsidP="00C04D1D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 [2], с.62-72; [1</w:t>
            </w:r>
            <w:r w:rsidRPr="009059AB">
              <w:rPr>
                <w:rFonts w:ascii="Times New Roman" w:hAnsi="Times New Roman"/>
                <w:sz w:val="28"/>
                <w:szCs w:val="28"/>
              </w:rPr>
              <w:t>], с.225-247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Pr="00954597" w:rsidRDefault="00C04D1D" w:rsidP="00C04D1D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 2  АВТОМАТИЗАЦИЯ ТЕХНОЛОГИЧЕСКИХ ПРОЦЕССОВ В ЖИВОТНОВОДСТВЕ И ПТИЦЕВОДСТВЕ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Pr="00954597" w:rsidRDefault="00C04D1D" w:rsidP="00C04D1D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Тема 2.1  Автоматизация процесса водоснабжения</w:t>
            </w:r>
          </w:p>
        </w:tc>
      </w:tr>
      <w:tr w:rsidR="00C04D1D" w:rsidTr="00D04B80">
        <w:tc>
          <w:tcPr>
            <w:tcW w:w="5117" w:type="dxa"/>
          </w:tcPr>
          <w:p w:rsidR="00C04D1D" w:rsidRPr="00C04D1D" w:rsidRDefault="00C04D1D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04D1D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а водоснабжения.</w:t>
            </w:r>
          </w:p>
        </w:tc>
        <w:tc>
          <w:tcPr>
            <w:tcW w:w="5117" w:type="dxa"/>
          </w:tcPr>
          <w:p w:rsidR="00C04D1D" w:rsidRPr="00C04D1D" w:rsidRDefault="00C04D1D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04D1D">
              <w:rPr>
                <w:rFonts w:ascii="Times New Roman" w:hAnsi="Times New Roman"/>
                <w:sz w:val="28"/>
                <w:szCs w:val="28"/>
              </w:rPr>
              <w:t xml:space="preserve">Технологические особенности процесса водоснабжения. Автоматизация </w:t>
            </w:r>
            <w:proofErr w:type="spellStart"/>
            <w:r w:rsidRPr="00C04D1D">
              <w:rPr>
                <w:rFonts w:ascii="Times New Roman" w:hAnsi="Times New Roman"/>
                <w:sz w:val="28"/>
                <w:szCs w:val="28"/>
              </w:rPr>
              <w:t>безбашенных</w:t>
            </w:r>
            <w:proofErr w:type="spellEnd"/>
            <w:r w:rsidRPr="00C04D1D">
              <w:rPr>
                <w:rFonts w:ascii="Times New Roman" w:hAnsi="Times New Roman"/>
                <w:sz w:val="28"/>
                <w:szCs w:val="28"/>
              </w:rPr>
              <w:t xml:space="preserve"> и башенных </w:t>
            </w:r>
            <w:proofErr w:type="spellStart"/>
            <w:r w:rsidRPr="00C04D1D">
              <w:rPr>
                <w:rFonts w:ascii="Times New Roman" w:hAnsi="Times New Roman"/>
                <w:sz w:val="28"/>
                <w:szCs w:val="28"/>
              </w:rPr>
              <w:t>водонасосных</w:t>
            </w:r>
            <w:proofErr w:type="spellEnd"/>
            <w:r w:rsidRPr="00C04D1D">
              <w:rPr>
                <w:rFonts w:ascii="Times New Roman" w:hAnsi="Times New Roman"/>
                <w:sz w:val="28"/>
                <w:szCs w:val="28"/>
              </w:rPr>
              <w:t xml:space="preserve">  установок. Процесс управления по параметрам уровня и давления.</w:t>
            </w:r>
          </w:p>
        </w:tc>
        <w:tc>
          <w:tcPr>
            <w:tcW w:w="5118" w:type="dxa"/>
          </w:tcPr>
          <w:p w:rsidR="00C04D1D" w:rsidRPr="00C04D1D" w:rsidRDefault="00C04D1D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04D1D">
              <w:rPr>
                <w:rFonts w:ascii="Times New Roman" w:hAnsi="Times New Roman"/>
                <w:sz w:val="28"/>
                <w:szCs w:val="28"/>
              </w:rPr>
              <w:t xml:space="preserve">Раскрывает сущность технологии водоснабжения. Раскрывает сущность автоматизации </w:t>
            </w:r>
            <w:proofErr w:type="spellStart"/>
            <w:r w:rsidRPr="00C04D1D">
              <w:rPr>
                <w:rFonts w:ascii="Times New Roman" w:hAnsi="Times New Roman"/>
                <w:sz w:val="28"/>
                <w:szCs w:val="28"/>
              </w:rPr>
              <w:t>водонасосной</w:t>
            </w:r>
            <w:proofErr w:type="spellEnd"/>
            <w:r w:rsidRPr="00C04D1D">
              <w:rPr>
                <w:rFonts w:ascii="Times New Roman" w:hAnsi="Times New Roman"/>
                <w:sz w:val="28"/>
                <w:szCs w:val="28"/>
              </w:rPr>
              <w:t xml:space="preserve">  установкой.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Default="00C04D1D" w:rsidP="00C04D1D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5</w:t>
            </w:r>
          </w:p>
          <w:p w:rsidR="00C04D1D" w:rsidRPr="00954597" w:rsidRDefault="00C04D1D" w:rsidP="00C04D1D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насосной станцией по уровню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Pr="001610A4" w:rsidRDefault="00C04D1D" w:rsidP="00C04D1D">
            <w:pPr>
              <w:rPr>
                <w:rFonts w:ascii="Times New Roman" w:hAnsi="Times New Roman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C04D1D" w:rsidRPr="001610A4" w:rsidRDefault="00C04D1D" w:rsidP="00C04D1D">
            <w:pPr>
              <w:rPr>
                <w:rFonts w:ascii="Times New Roman" w:hAnsi="Times New Roman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sz w:val="28"/>
                <w:szCs w:val="28"/>
              </w:rPr>
              <w:t>1. Опишите работу башенной насосной установки с использованием технологической схемы.</w:t>
            </w:r>
          </w:p>
          <w:p w:rsidR="00C04D1D" w:rsidRPr="001610A4" w:rsidRDefault="00C04D1D" w:rsidP="00C04D1D">
            <w:pPr>
              <w:rPr>
                <w:rFonts w:ascii="Times New Roman" w:hAnsi="Times New Roman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sz w:val="28"/>
                <w:szCs w:val="28"/>
              </w:rPr>
              <w:t xml:space="preserve">2. Назовите тип датчиков применяемых в башенных насосных установках. </w:t>
            </w:r>
          </w:p>
          <w:p w:rsidR="00C04D1D" w:rsidRPr="001610A4" w:rsidRDefault="00C04D1D" w:rsidP="00C04D1D">
            <w:pPr>
              <w:rPr>
                <w:rFonts w:ascii="Times New Roman" w:hAnsi="Times New Roman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sz w:val="28"/>
                <w:szCs w:val="28"/>
              </w:rPr>
              <w:t>3. Опишите работу принципиальной электрической схемы управления башенной насосной установкой</w:t>
            </w:r>
          </w:p>
          <w:p w:rsidR="00C04D1D" w:rsidRPr="001610A4" w:rsidRDefault="00C04D1D" w:rsidP="00C04D1D">
            <w:pPr>
              <w:rPr>
                <w:rFonts w:ascii="Times New Roman" w:hAnsi="Times New Roman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sz w:val="28"/>
                <w:szCs w:val="28"/>
              </w:rPr>
              <w:t>4. Поясните назначение электрообогревателя ЕК.</w:t>
            </w:r>
          </w:p>
          <w:p w:rsidR="00C04D1D" w:rsidRDefault="00C04D1D" w:rsidP="00C04D1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 [2], с.81-93; [1</w:t>
            </w:r>
            <w:r w:rsidRPr="001610A4">
              <w:rPr>
                <w:rFonts w:ascii="Times New Roman" w:hAnsi="Times New Roman"/>
                <w:sz w:val="28"/>
                <w:szCs w:val="28"/>
              </w:rPr>
              <w:t>], с.544-556</w:t>
            </w:r>
          </w:p>
          <w:p w:rsidR="00C04D1D" w:rsidRPr="00954597" w:rsidRDefault="00C04D1D" w:rsidP="00C04D1D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C04D1D" w:rsidTr="00D04B80">
        <w:tc>
          <w:tcPr>
            <w:tcW w:w="5117" w:type="dxa"/>
            <w:vAlign w:val="center"/>
          </w:tcPr>
          <w:p w:rsidR="00C04D1D" w:rsidRPr="00B9527A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C04D1D" w:rsidRPr="00B9527A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C04D1D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C04D1D" w:rsidRPr="00B9527A" w:rsidRDefault="00C04D1D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C04D1D" w:rsidTr="00D04B80">
        <w:tc>
          <w:tcPr>
            <w:tcW w:w="5117" w:type="dxa"/>
          </w:tcPr>
          <w:p w:rsidR="00C04D1D" w:rsidRPr="000D2036" w:rsidRDefault="00C04D1D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C04D1D" w:rsidRPr="000D2036" w:rsidRDefault="00C04D1D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C04D1D" w:rsidRPr="000D2036" w:rsidRDefault="00C04D1D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Default="00C04D1D" w:rsidP="00C04D1D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6</w:t>
            </w:r>
          </w:p>
          <w:p w:rsidR="00C04D1D" w:rsidRPr="00954597" w:rsidRDefault="00C04D1D" w:rsidP="00C04D1D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1610A4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насосной станцией по давлению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C04D1D" w:rsidRPr="00C04D1D" w:rsidRDefault="00C04D1D" w:rsidP="00C04D1D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C04D1D">
              <w:rPr>
                <w:rFonts w:ascii="Times New Roman" w:hAnsi="Times New Roman"/>
                <w:b/>
                <w:sz w:val="28"/>
                <w:szCs w:val="28"/>
              </w:rPr>
              <w:t xml:space="preserve">Тема 2.2  Автоматизация </w:t>
            </w:r>
            <w:r w:rsidRPr="00C04D1D">
              <w:rPr>
                <w:rFonts w:ascii="Times New Roman" w:hAnsi="Times New Roman"/>
                <w:b/>
                <w:bCs/>
                <w:sz w:val="28"/>
                <w:szCs w:val="28"/>
              </w:rPr>
              <w:t>кормления животных</w:t>
            </w:r>
            <w:r w:rsidRPr="00C04D1D">
              <w:rPr>
                <w:rFonts w:ascii="Times New Roman" w:hAnsi="Times New Roman"/>
                <w:b/>
                <w:sz w:val="28"/>
                <w:szCs w:val="28"/>
              </w:rPr>
              <w:t xml:space="preserve"> и птицы</w:t>
            </w:r>
          </w:p>
        </w:tc>
      </w:tr>
      <w:tr w:rsidR="00C04D1D" w:rsidTr="00D04B80">
        <w:tc>
          <w:tcPr>
            <w:tcW w:w="5117" w:type="dxa"/>
          </w:tcPr>
          <w:p w:rsidR="00C04D1D" w:rsidRPr="00C04D1D" w:rsidRDefault="00C04D1D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04D1D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кормления животных и птицы.</w:t>
            </w:r>
          </w:p>
        </w:tc>
        <w:tc>
          <w:tcPr>
            <w:tcW w:w="5117" w:type="dxa"/>
          </w:tcPr>
          <w:p w:rsidR="00C04D1D" w:rsidRPr="00C04D1D" w:rsidRDefault="00C04D1D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04D1D">
              <w:rPr>
                <w:rFonts w:ascii="Times New Roman" w:hAnsi="Times New Roman"/>
                <w:sz w:val="28"/>
                <w:szCs w:val="28"/>
              </w:rPr>
              <w:t>Технологический процесс кормления животных. Автоматизация мобильных и стационарных кормораздатчиков.</w:t>
            </w:r>
          </w:p>
        </w:tc>
        <w:tc>
          <w:tcPr>
            <w:tcW w:w="5118" w:type="dxa"/>
          </w:tcPr>
          <w:p w:rsidR="00C04D1D" w:rsidRPr="00C04D1D" w:rsidRDefault="00C04D1D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04D1D">
              <w:rPr>
                <w:rFonts w:ascii="Times New Roman" w:hAnsi="Times New Roman"/>
                <w:sz w:val="28"/>
                <w:szCs w:val="28"/>
              </w:rPr>
              <w:t>Раскрывает сущность технологии кормления животных и птицы. Раскрывает сущность автоматизации кормораздатчиков.</w:t>
            </w:r>
          </w:p>
        </w:tc>
      </w:tr>
      <w:tr w:rsidR="00C04D1D" w:rsidTr="00D04B80">
        <w:tc>
          <w:tcPr>
            <w:tcW w:w="15352" w:type="dxa"/>
            <w:gridSpan w:val="3"/>
          </w:tcPr>
          <w:p w:rsidR="00EA187E" w:rsidRDefault="00C04D1D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7</w:t>
            </w:r>
          </w:p>
          <w:p w:rsidR="00C04D1D" w:rsidRPr="00954597" w:rsidRDefault="00C04D1D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531BB9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мобильным кормораздатчиком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1.  Поясните назначение мобильного кормораздатчика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2.  Поясните технологическую схему кормораздат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softHyphen/>
              <w:t>чика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.  Перечислите средства </w:t>
            </w:r>
            <w:proofErr w:type="gramStart"/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автоматизации</w:t>
            </w:r>
            <w:proofErr w:type="gramEnd"/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применяемые в схеме управления кормораздатчиком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4.  Поясните принцип работы электрической схемы управления кормораздатчиком.</w:t>
            </w:r>
          </w:p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5.  Поясн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те назначение реле </w:t>
            </w:r>
            <w:r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KV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6.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Поясните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назначение конечных выключателей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Q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Q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точники: [2</w:t>
            </w:r>
            <w:r w:rsidRPr="00531BB9">
              <w:rPr>
                <w:rFonts w:ascii="Times New Roman" w:hAnsi="Times New Roman"/>
                <w:sz w:val="28"/>
                <w:szCs w:val="28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531BB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96-104; </w:t>
            </w:r>
            <w:r w:rsidRPr="00531BB9">
              <w:rPr>
                <w:rFonts w:ascii="Times New Roman" w:hAnsi="Times New Roman"/>
                <w:sz w:val="28"/>
                <w:szCs w:val="28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531BB9">
              <w:rPr>
                <w:rFonts w:ascii="Times New Roman" w:hAnsi="Times New Roman"/>
                <w:sz w:val="28"/>
                <w:szCs w:val="28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531BB9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с.444-455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Тема </w:t>
            </w: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>2.3  Автоматизация процесса удаления навоза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а удаления навоза.</w:t>
            </w:r>
          </w:p>
        </w:tc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Установки, применяемые для уборки навоза. Автоматизация скребковых и скреперных установок для уборки навоза. Автоматизация поточных линий удаления навоза.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Называет установки для уборки навоза и раскрывает сущность их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и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8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F4141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транспортером для уборки навоза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1. Перечислите </w:t>
            </w:r>
            <w:proofErr w:type="gramStart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требования</w:t>
            </w:r>
            <w:proofErr w:type="gramEnd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 предъявляемые к схемам управления </w:t>
            </w:r>
            <w:proofErr w:type="spellStart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навозоуборочными</w:t>
            </w:r>
            <w:proofErr w:type="spellEnd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 транспортерами.</w:t>
            </w:r>
          </w:p>
          <w:p w:rsidR="00EA187E" w:rsidRPr="00EA187E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2. Перечислите мероприятия защиты обслуживающего персонала от поражения электрическим током.</w:t>
            </w:r>
          </w:p>
        </w:tc>
      </w:tr>
      <w:tr w:rsidR="00EA187E" w:rsidTr="00D04B80"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EA187E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EA187E" w:rsidTr="00D04B80"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3. Перечислите средства </w:t>
            </w:r>
            <w:proofErr w:type="gramStart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автоматизации</w:t>
            </w:r>
            <w:proofErr w:type="gramEnd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 применяемые в схемах управления транспортерами.</w:t>
            </w:r>
          </w:p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4. Поясните принцип работы электрической схемы управления </w:t>
            </w:r>
            <w:proofErr w:type="spellStart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навозоуборочным</w:t>
            </w:r>
            <w:proofErr w:type="spellEnd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 транспортером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точники: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04-111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с.530-536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2.4  Автоматизация процессов поддержания параметров микроклимата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ов поддержания заданных параметров микроклимата.</w:t>
            </w:r>
          </w:p>
        </w:tc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Параметры микроклимата. Автоматизация процессов поддержания параметров микроклимата в оптимальных значениях. Виды вентиляции.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Характеризует основные параметры микроклимата. Раскрывает сущность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и процессов поддержания параметров микроклимата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 оптимальных значениях. Называет виды вентиляции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9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F4141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 принципа работы автоматической системы управления микроклиматом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1.  Поясните назначение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комп</w:t>
            </w:r>
            <w:r w:rsidRPr="00954597">
              <w:rPr>
                <w:rFonts w:ascii="Times New Roman" w:hAnsi="Times New Roman"/>
                <w:sz w:val="28"/>
                <w:szCs w:val="28"/>
              </w:rPr>
              <w:softHyphen/>
              <w:t>лекта оборудования «Климат-4»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2.  Поясните технологическую схему управления микроклиматом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.  Поясните принцип работы электрической схемы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управления ШАП-5701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4.  Поясните назначение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терморегуляторов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5.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Поясните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назначение автотрансформатора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точники: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11-127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456-501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2.5  </w:t>
            </w:r>
            <w:r w:rsidRPr="00EA187E">
              <w:rPr>
                <w:rFonts w:ascii="Times New Roman" w:hAnsi="Times New Roman"/>
                <w:b/>
                <w:bCs/>
                <w:sz w:val="28"/>
                <w:szCs w:val="28"/>
              </w:rPr>
              <w:t>Автоматизация процессов доения  и первичной обработки молока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формировать знания об </w:t>
            </w:r>
            <w:r w:rsidRPr="00954597">
              <w:rPr>
                <w:rFonts w:ascii="Times New Roman" w:hAnsi="Times New Roman"/>
                <w:bCs/>
                <w:spacing w:val="-12"/>
                <w:sz w:val="28"/>
                <w:szCs w:val="28"/>
              </w:rPr>
              <w:t xml:space="preserve">автоматизации процессов доения </w:t>
            </w:r>
            <w:r w:rsidRPr="00954597">
              <w:rPr>
                <w:rFonts w:ascii="Times New Roman" w:hAnsi="Times New Roman"/>
                <w:bCs/>
                <w:sz w:val="28"/>
                <w:szCs w:val="28"/>
              </w:rPr>
              <w:t>и первичной обработки молока.</w:t>
            </w:r>
          </w:p>
        </w:tc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Физиологический процесс молокоотдачи при машинном доении. Автоматизация доильных установок. Автоматизация процессов первичной обработки молока.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Характеризует физиологический процесс молокоотдачи при машинном доении. Раскрывает сущность автоматизации доильных установок, проце</w:t>
            </w:r>
            <w:r>
              <w:rPr>
                <w:rFonts w:ascii="Times New Roman" w:hAnsi="Times New Roman"/>
                <w:sz w:val="28"/>
                <w:szCs w:val="28"/>
              </w:rPr>
              <w:t>сса первичной обработки молока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10</w:t>
            </w:r>
          </w:p>
          <w:p w:rsidR="00EA187E" w:rsidRDefault="00EA187E" w:rsidP="00EA187E">
            <w:pPr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D3753C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установкой первичной обработки молока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EA187E" w:rsidTr="00D04B80"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EA187E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EA187E" w:rsidTr="00D04B80"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widowControl w:val="0"/>
              <w:tabs>
                <w:tab w:val="left" w:pos="162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Укажите назначение системы автоматического управления пастеризационной установкой.  </w:t>
            </w:r>
          </w:p>
          <w:p w:rsidR="00EA187E" w:rsidRPr="00954597" w:rsidRDefault="00EA187E" w:rsidP="00EA187E">
            <w:pPr>
              <w:widowControl w:val="0"/>
              <w:tabs>
                <w:tab w:val="left" w:pos="1620"/>
                <w:tab w:val="left" w:pos="5922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Укажите режимы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работы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задаваемые при помощи переключателя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A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widowControl w:val="0"/>
              <w:tabs>
                <w:tab w:val="left" w:pos="1620"/>
              </w:tabs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Объясните процесс контроля и регулирования температуры молока.</w:t>
            </w:r>
          </w:p>
          <w:p w:rsidR="00EA187E" w:rsidRPr="00954597" w:rsidRDefault="00EA187E" w:rsidP="00EA187E">
            <w:pPr>
              <w:widowControl w:val="0"/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Обоснуйте технологию пастеризации молока с точки зрения автоматизации.</w:t>
            </w:r>
          </w:p>
          <w:p w:rsidR="00EA187E" w:rsidRPr="00954597" w:rsidRDefault="00EA187E" w:rsidP="00EA187E">
            <w:pPr>
              <w:widowControl w:val="0"/>
              <w:shd w:val="clear" w:color="auto" w:fill="FFFFFF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5. Объясните устройство и принцип действия системы автоматизации.</w:t>
            </w:r>
          </w:p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точники: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28-134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536-544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2.6 Автоматизация процессов сбора яиц и инкубации птицы</w:t>
            </w:r>
          </w:p>
        </w:tc>
      </w:tr>
      <w:tr w:rsidR="00EA187E" w:rsidTr="00D04B80">
        <w:tc>
          <w:tcPr>
            <w:tcW w:w="5117" w:type="dxa"/>
          </w:tcPr>
          <w:p w:rsidR="00EA187E" w:rsidRPr="00EA187E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ов сбора яиц, инкубации птицы.</w:t>
            </w:r>
          </w:p>
        </w:tc>
        <w:tc>
          <w:tcPr>
            <w:tcW w:w="5117" w:type="dxa"/>
          </w:tcPr>
          <w:p w:rsidR="00EA187E" w:rsidRPr="00EA187E" w:rsidRDefault="00EA187E" w:rsidP="00D04B80">
            <w:pPr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EA187E">
              <w:rPr>
                <w:rFonts w:ascii="Times New Roman" w:hAnsi="Times New Roman"/>
                <w:sz w:val="28"/>
                <w:szCs w:val="28"/>
              </w:rPr>
              <w:t>Технологический процесс сбора яиц на птицефабриках. Автоматизация процессов сбора яиц, инкубации птицы.</w:t>
            </w:r>
          </w:p>
        </w:tc>
        <w:tc>
          <w:tcPr>
            <w:tcW w:w="5118" w:type="dxa"/>
          </w:tcPr>
          <w:p w:rsidR="00EA187E" w:rsidRPr="00EA187E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sz w:val="28"/>
                <w:szCs w:val="28"/>
              </w:rPr>
              <w:t>Характеризует технологический процесс сбора яиц на птицефабриках.</w:t>
            </w:r>
          </w:p>
          <w:p w:rsidR="00EA187E" w:rsidRPr="00EA187E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sz w:val="28"/>
                <w:szCs w:val="28"/>
              </w:rPr>
              <w:t>Описывает автоматизацию процессов сбора яиц, инкубации птицы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D3753C">
              <w:rPr>
                <w:rFonts w:ascii="Times New Roman" w:hAnsi="Times New Roman"/>
                <w:b/>
                <w:sz w:val="28"/>
                <w:szCs w:val="28"/>
              </w:rPr>
              <w:t>Практическая р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абота №11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D3753C">
              <w:rPr>
                <w:rFonts w:ascii="Times New Roman" w:hAnsi="Times New Roman"/>
                <w:sz w:val="28"/>
                <w:szCs w:val="28"/>
              </w:rPr>
              <w:t>Изучение схем и принципа работы автоматической системы управления процессом сбора яиц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Перечислите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параметры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поддержи</w:t>
            </w:r>
            <w:r>
              <w:rPr>
                <w:rFonts w:ascii="Times New Roman" w:hAnsi="Times New Roman"/>
                <w:sz w:val="28"/>
                <w:szCs w:val="28"/>
              </w:rPr>
              <w:t>ваемые САУ на птичнике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A187E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r w:rsidRPr="00D3753C">
              <w:rPr>
                <w:rFonts w:ascii="Times New Roman" w:hAnsi="Times New Roman"/>
                <w:sz w:val="28"/>
                <w:szCs w:val="28"/>
              </w:rPr>
              <w:t xml:space="preserve">Укажите режимы </w:t>
            </w:r>
            <w:proofErr w:type="gramStart"/>
            <w:r w:rsidRPr="00D3753C">
              <w:rPr>
                <w:rFonts w:ascii="Times New Roman" w:hAnsi="Times New Roman"/>
                <w:sz w:val="28"/>
                <w:szCs w:val="28"/>
              </w:rPr>
              <w:t>работы</w:t>
            </w:r>
            <w:proofErr w:type="gramEnd"/>
            <w:r w:rsidRPr="00D3753C">
              <w:rPr>
                <w:rFonts w:ascii="Times New Roman" w:hAnsi="Times New Roman"/>
                <w:sz w:val="28"/>
                <w:szCs w:val="28"/>
              </w:rPr>
              <w:t xml:space="preserve"> задаваемые при помощи переключателя SA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 Объясните цепи световой сигнализации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</w:rPr>
              <w:t>[2</w:t>
            </w:r>
            <w:r w:rsidRPr="00D3753C">
              <w:rPr>
                <w:rFonts w:ascii="Times New Roman" w:hAnsi="Times New Roman"/>
                <w:sz w:val="28"/>
                <w:szCs w:val="28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D3753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35-137; </w:t>
            </w:r>
            <w:r w:rsidRPr="00D3753C">
              <w:rPr>
                <w:rFonts w:ascii="Times New Roman" w:hAnsi="Times New Roman"/>
                <w:sz w:val="28"/>
                <w:szCs w:val="28"/>
              </w:rPr>
              <w:t>[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6</w:t>
            </w:r>
            <w:r w:rsidRPr="00D3753C">
              <w:rPr>
                <w:rFonts w:ascii="Times New Roman" w:hAnsi="Times New Roman"/>
                <w:sz w:val="28"/>
                <w:szCs w:val="28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124-133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E279E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CE279E"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 xml:space="preserve"> 3. АВТОМАТИЗАЦИЯ ТЕХНОЛОГИЧЕСКИХ ПРОЦЕССОВ В КОРМОПРОИЗВОДСТВЕ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3.1 Автоматизация процесса приготовления травяной муки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а приготовления травяной муки.</w:t>
            </w:r>
          </w:p>
        </w:tc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Технологический процесс приготовления травяной муки. Автоматизация агрегатов приготовления травяной муки. Особенности процесса розжига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теплогенератора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Характеризует технологический процесс приготовления травяной муки. Раскрывает сущность автоматизации процес</w:t>
            </w:r>
            <w:r>
              <w:rPr>
                <w:rFonts w:ascii="Times New Roman" w:hAnsi="Times New Roman"/>
                <w:sz w:val="28"/>
                <w:szCs w:val="28"/>
              </w:rPr>
              <w:t>са приготовления травяной муки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2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ы управления аг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softHyphen/>
            </w:r>
            <w:r w:rsidRPr="00954597">
              <w:rPr>
                <w:rFonts w:ascii="Times New Roman" w:hAnsi="Times New Roman"/>
                <w:color w:val="000000"/>
                <w:spacing w:val="1"/>
                <w:sz w:val="28"/>
                <w:szCs w:val="28"/>
              </w:rPr>
              <w:t>регата для приготовления травяной муки</w:t>
            </w:r>
          </w:p>
        </w:tc>
      </w:tr>
      <w:tr w:rsidR="00EA187E" w:rsidTr="00D04B80"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EA187E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EA187E" w:rsidTr="00D04B80"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1. Объясните назначение отдельных узлов и агрегатов АВМ-1,5.</w:t>
            </w:r>
          </w:p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2. Объясните порядок включения в работу схемы управления АВМ-1,5.</w:t>
            </w:r>
          </w:p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3. Объясните, как осуществляется включение в работу топки АВМ-1,5.</w:t>
            </w:r>
          </w:p>
          <w:p w:rsidR="00EA187E" w:rsidRPr="00954597" w:rsidRDefault="00EA187E" w:rsidP="00EA187E">
            <w:pPr>
              <w:autoSpaceDE w:val="0"/>
              <w:autoSpaceDN w:val="0"/>
              <w:adjustRightInd w:val="0"/>
              <w:jc w:val="both"/>
              <w:rPr>
                <w:rFonts w:ascii="Times New Roman" w:eastAsia="Times-Roman" w:hAnsi="Times New Roman"/>
                <w:sz w:val="28"/>
                <w:szCs w:val="28"/>
              </w:rPr>
            </w:pPr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4. Перечислите датчики </w:t>
            </w:r>
            <w:proofErr w:type="gramStart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>температур</w:t>
            </w:r>
            <w:proofErr w:type="gramEnd"/>
            <w:r w:rsidRPr="00954597">
              <w:rPr>
                <w:rFonts w:ascii="Times New Roman" w:eastAsia="Times-Roman" w:hAnsi="Times New Roman"/>
                <w:sz w:val="28"/>
                <w:szCs w:val="28"/>
              </w:rPr>
              <w:t xml:space="preserve"> используемые в схеме АВМ-1,5. Объясните их устройство и принцип действия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38-142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408-415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3.3 Автоматизация процессов приготовления кормов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оцессов приготовления кормов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я процессов измельчения, дозирования и смешивания кормов. Автоматизация поточных линий приготовления кормов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Описывает автоматизации процессов приготовления кормов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3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034CC">
              <w:rPr>
                <w:rFonts w:ascii="Times New Roman" w:hAnsi="Times New Roman"/>
                <w:color w:val="000000"/>
                <w:spacing w:val="2"/>
                <w:sz w:val="28"/>
                <w:szCs w:val="28"/>
              </w:rPr>
              <w:t>Изучение схем и принципа работы автоматической системы управления оборудованием для приготовления кормов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Опишите работу поточной линии приготовления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корнеклубнеплодов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Назначение реле времени КТ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1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>, КТ2 и КТЗ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Перечислите функции схемы управления.</w:t>
            </w:r>
          </w:p>
          <w:p w:rsidR="00EA187E" w:rsidRPr="00954597" w:rsidRDefault="00EA187E" w:rsidP="00EA187E">
            <w:pPr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Укажите назначение электромагнитов УА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1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и УА2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47-164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422-444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pacing w:val="-8"/>
                <w:sz w:val="28"/>
                <w:szCs w:val="28"/>
              </w:rPr>
              <w:t xml:space="preserve"> 4 АВТОМАТИЗАЦИЯ ТЕХНОЛОГИЧЕСКИХ ПРОЦЕССОВ НА ЗЕРНОПУНКТАХ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4.1 Автоматизация технологических процессов обработки зерна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технологических процессов послеуборочной обработки зерна.</w:t>
            </w:r>
          </w:p>
        </w:tc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Технология послеуборочной обработки зерна. Автоматизация комплексов для послеуборочной обработки зерна. Схемы автоматизации линий обработки зерна.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>Раскрывает сущность автоматизации технологических процессов послеуборочной обработки зерна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4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034CC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зерноочистительной линией.</w:t>
            </w:r>
          </w:p>
        </w:tc>
      </w:tr>
      <w:tr w:rsidR="00EA187E" w:rsidTr="00D04B80"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EA187E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EA187E" w:rsidRPr="00B9527A" w:rsidRDefault="00EA187E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EA187E" w:rsidTr="00D04B80"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EA187E" w:rsidRPr="000D2036" w:rsidRDefault="00EA187E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Перечислите количество положений переключателя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A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Поясните работу принципиальной электрической схемы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Укажите режимы работы схемы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4. Назовите станцию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управления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используемую для агрегата ЗАВ – 20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5. Опишите работу схемы управления электроприводом затвора в нормальном и аварийном режиме.</w:t>
            </w:r>
          </w:p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65-182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26-364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4.2 Автоматизация процесса сушки зерна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а сушки зерна.</w:t>
            </w:r>
          </w:p>
        </w:tc>
        <w:tc>
          <w:tcPr>
            <w:tcW w:w="5117" w:type="dxa"/>
          </w:tcPr>
          <w:p w:rsidR="00EA187E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я стационарных кол</w:t>
            </w:r>
            <w:r>
              <w:rPr>
                <w:rFonts w:ascii="Times New Roman" w:hAnsi="Times New Roman"/>
                <w:sz w:val="28"/>
                <w:szCs w:val="28"/>
              </w:rPr>
              <w:t>онковой и шахтной зерносушилок.</w:t>
            </w:r>
          </w:p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я процесса сушки зерна.</w:t>
            </w:r>
          </w:p>
        </w:tc>
        <w:tc>
          <w:tcPr>
            <w:tcW w:w="5118" w:type="dxa"/>
          </w:tcPr>
          <w:p w:rsidR="00EA187E" w:rsidRPr="00954597" w:rsidRDefault="00EA187E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Раскрывает сущность автоматизации процесса сушки зерна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5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034CC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шахтной зерносушилкой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Назовите управляемые, управляющие и возмущающие параметры, действующие на колонковую зерносушилку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Опишите устройство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колонковой зерносушилки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. Раскройте контролируемые параметры для сушилки СЗК-8. 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65-182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26-364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Default="00EA187E" w:rsidP="00EA187E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6</w:t>
            </w:r>
          </w:p>
          <w:p w:rsidR="00EA187E" w:rsidRPr="00954597" w:rsidRDefault="00EA187E" w:rsidP="00EA187E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C034CC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колонковой зерносушилкой.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954597" w:rsidRDefault="00EA187E" w:rsidP="00EA187E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Назовите управляемые, управляющие и возмущающие параметры, действующие на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барабанную зерносушилку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Опишите устройство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барабанной зерносушилки.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3. Опишите последовательность пуска барабанной зерносушилки. </w:t>
            </w:r>
          </w:p>
          <w:p w:rsidR="00EA187E" w:rsidRPr="00954597" w:rsidRDefault="00EA187E" w:rsidP="00EA187E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82-186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22-326</w:t>
            </w:r>
          </w:p>
        </w:tc>
      </w:tr>
      <w:tr w:rsidR="00EA187E" w:rsidTr="00D04B80">
        <w:tc>
          <w:tcPr>
            <w:tcW w:w="15352" w:type="dxa"/>
            <w:gridSpan w:val="3"/>
          </w:tcPr>
          <w:p w:rsidR="00EA187E" w:rsidRPr="00EA187E" w:rsidRDefault="00EA187E" w:rsidP="00EA187E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EA187E">
              <w:rPr>
                <w:rFonts w:ascii="Times New Roman" w:hAnsi="Times New Roman"/>
                <w:b/>
                <w:sz w:val="28"/>
                <w:szCs w:val="28"/>
              </w:rPr>
              <w:t>Тема 4.3 Автоматизация процесса активного вентилирования зерна</w:t>
            </w:r>
          </w:p>
        </w:tc>
      </w:tr>
      <w:tr w:rsidR="00EA187E" w:rsidTr="00D04B80">
        <w:tc>
          <w:tcPr>
            <w:tcW w:w="5117" w:type="dxa"/>
          </w:tcPr>
          <w:p w:rsidR="00EA187E" w:rsidRPr="00954597" w:rsidRDefault="00EA187E" w:rsidP="00230088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формировать знания об автоматизации процесса активного вентилирования </w:t>
            </w:r>
          </w:p>
        </w:tc>
        <w:tc>
          <w:tcPr>
            <w:tcW w:w="5117" w:type="dxa"/>
          </w:tcPr>
          <w:p w:rsidR="00EA187E" w:rsidRPr="00954597" w:rsidRDefault="00EA187E" w:rsidP="00230088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Технологический процесс вентилирования зерна. Автоматизация </w:t>
            </w:r>
          </w:p>
        </w:tc>
        <w:tc>
          <w:tcPr>
            <w:tcW w:w="5118" w:type="dxa"/>
          </w:tcPr>
          <w:p w:rsidR="00EA187E" w:rsidRPr="00954597" w:rsidRDefault="00EA187E" w:rsidP="00230088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Раскрывает сущность автоматизации процесса активного вентилирования </w:t>
            </w:r>
          </w:p>
        </w:tc>
      </w:tr>
      <w:tr w:rsidR="00230088" w:rsidTr="00D04B80">
        <w:tc>
          <w:tcPr>
            <w:tcW w:w="5117" w:type="dxa"/>
            <w:vAlign w:val="center"/>
          </w:tcPr>
          <w:p w:rsidR="00230088" w:rsidRPr="00B9527A" w:rsidRDefault="00230088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230088" w:rsidRPr="00B9527A" w:rsidRDefault="00230088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230088" w:rsidRDefault="00230088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230088" w:rsidRPr="00B9527A" w:rsidRDefault="00230088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230088" w:rsidTr="00D04B80">
        <w:tc>
          <w:tcPr>
            <w:tcW w:w="5117" w:type="dxa"/>
          </w:tcPr>
          <w:p w:rsidR="00230088" w:rsidRPr="000D2036" w:rsidRDefault="00230088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230088" w:rsidRPr="000D2036" w:rsidRDefault="00230088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230088" w:rsidRPr="000D2036" w:rsidRDefault="00230088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230088" w:rsidTr="00D04B80">
        <w:tc>
          <w:tcPr>
            <w:tcW w:w="5117" w:type="dxa"/>
          </w:tcPr>
          <w:p w:rsidR="00230088" w:rsidRPr="00954597" w:rsidRDefault="00230088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зерна.</w:t>
            </w:r>
          </w:p>
        </w:tc>
        <w:tc>
          <w:tcPr>
            <w:tcW w:w="5117" w:type="dxa"/>
          </w:tcPr>
          <w:p w:rsidR="00230088" w:rsidRPr="00954597" w:rsidRDefault="00230088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процесса активного вентилирования зерна.</w:t>
            </w:r>
          </w:p>
        </w:tc>
        <w:tc>
          <w:tcPr>
            <w:tcW w:w="5118" w:type="dxa"/>
          </w:tcPr>
          <w:p w:rsidR="00230088" w:rsidRPr="00954597" w:rsidRDefault="00230088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зерна.</w:t>
            </w:r>
          </w:p>
        </w:tc>
      </w:tr>
      <w:tr w:rsidR="008C0725" w:rsidTr="00D04B80">
        <w:tc>
          <w:tcPr>
            <w:tcW w:w="15352" w:type="dxa"/>
            <w:gridSpan w:val="3"/>
          </w:tcPr>
          <w:p w:rsidR="008C0725" w:rsidRDefault="008C0725" w:rsidP="008C072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 xml:space="preserve">Лабораторная работа № 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17</w:t>
            </w:r>
          </w:p>
          <w:p w:rsidR="008C0725" w:rsidRPr="00954597" w:rsidRDefault="008C0725" w:rsidP="008C0725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D82614">
              <w:rPr>
                <w:rFonts w:ascii="Times New Roman" w:hAnsi="Times New Roman"/>
                <w:sz w:val="28"/>
                <w:szCs w:val="28"/>
              </w:rPr>
              <w:t>Изучение схем и принципа работы автоматической системы управления процессом активного вентилирования зерна</w:t>
            </w:r>
          </w:p>
        </w:tc>
      </w:tr>
      <w:tr w:rsidR="008C0725" w:rsidTr="00D04B80">
        <w:tc>
          <w:tcPr>
            <w:tcW w:w="15352" w:type="dxa"/>
            <w:gridSpan w:val="3"/>
          </w:tcPr>
          <w:p w:rsidR="008C0725" w:rsidRPr="00954597" w:rsidRDefault="008C0725" w:rsidP="008C0725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8C0725" w:rsidRPr="00954597" w:rsidRDefault="008C0725" w:rsidP="008C0725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Обоснуйте преимущества активным вентилированием зерна.</w:t>
            </w:r>
          </w:p>
          <w:p w:rsidR="008C0725" w:rsidRPr="00954597" w:rsidRDefault="008C0725" w:rsidP="008C0725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Перечислите функции бункера активного вентилирования.</w:t>
            </w:r>
          </w:p>
          <w:p w:rsidR="008C0725" w:rsidRPr="00954597" w:rsidRDefault="008C0725" w:rsidP="008C0725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Раскройте принципы управления температурой и влажностью зерна в бункере активного вентилирования.</w:t>
            </w:r>
          </w:p>
          <w:p w:rsidR="008C0725" w:rsidRPr="00954597" w:rsidRDefault="008C0725" w:rsidP="008C0725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82-186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22-326</w:t>
            </w:r>
          </w:p>
        </w:tc>
      </w:tr>
      <w:tr w:rsidR="008C0725" w:rsidTr="00D04B80">
        <w:tc>
          <w:tcPr>
            <w:tcW w:w="15352" w:type="dxa"/>
            <w:gridSpan w:val="3"/>
          </w:tcPr>
          <w:p w:rsidR="008C0725" w:rsidRPr="00954597" w:rsidRDefault="008C0725" w:rsidP="008C0725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 xml:space="preserve"> 5 </w:t>
            </w:r>
            <w:r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 xml:space="preserve"> </w:t>
            </w:r>
            <w:r w:rsidRPr="00954597"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>АВТОМАТИЗАЦИЯ ТЕХНОЛОГИЧЕСКИХ ПРОЦЕССОВ В ЗАЩИЩЕННОМ ГРУНТЕ</w:t>
            </w:r>
          </w:p>
        </w:tc>
      </w:tr>
      <w:tr w:rsidR="008C0725" w:rsidTr="00D04B80">
        <w:tc>
          <w:tcPr>
            <w:tcW w:w="15352" w:type="dxa"/>
            <w:gridSpan w:val="3"/>
          </w:tcPr>
          <w:p w:rsidR="008C0725" w:rsidRPr="008C0725" w:rsidRDefault="008C0725" w:rsidP="008C0725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8C0725">
              <w:rPr>
                <w:rFonts w:ascii="Times New Roman" w:hAnsi="Times New Roman"/>
                <w:b/>
                <w:sz w:val="28"/>
                <w:szCs w:val="28"/>
              </w:rPr>
              <w:t>Тема 5.1 Автоматизация микроклимата парников и теплиц</w:t>
            </w:r>
          </w:p>
        </w:tc>
      </w:tr>
      <w:tr w:rsidR="008C0725" w:rsidTr="00D04B80">
        <w:tc>
          <w:tcPr>
            <w:tcW w:w="5117" w:type="dxa"/>
          </w:tcPr>
          <w:p w:rsidR="008C0725" w:rsidRPr="008C0725" w:rsidRDefault="008C0725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C0725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микроклимата парников и теплиц.</w:t>
            </w:r>
          </w:p>
        </w:tc>
        <w:tc>
          <w:tcPr>
            <w:tcW w:w="5117" w:type="dxa"/>
          </w:tcPr>
          <w:p w:rsidR="008C0725" w:rsidRPr="008C0725" w:rsidRDefault="008C0725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C0725">
              <w:rPr>
                <w:rFonts w:ascii="Times New Roman" w:hAnsi="Times New Roman"/>
                <w:sz w:val="28"/>
                <w:szCs w:val="28"/>
              </w:rPr>
              <w:t xml:space="preserve">Параметры микроклимата и способы обогрева </w:t>
            </w:r>
            <w:r w:rsidRPr="008C0725">
              <w:rPr>
                <w:rFonts w:ascii="Times New Roman" w:hAnsi="Times New Roman"/>
                <w:bCs/>
                <w:sz w:val="28"/>
                <w:szCs w:val="28"/>
              </w:rPr>
              <w:t>парников и теплиц</w:t>
            </w:r>
            <w:r w:rsidRPr="008C0725">
              <w:rPr>
                <w:rFonts w:ascii="Times New Roman" w:hAnsi="Times New Roman"/>
                <w:sz w:val="28"/>
                <w:szCs w:val="28"/>
              </w:rPr>
              <w:t>. Автоматическая система управления температурой воздуха и почвы. Автоматическая система управления влажностью воздуха и почвы. Автоматизация микроклимата гидропонных и пленочных теплиц, парников.</w:t>
            </w:r>
          </w:p>
        </w:tc>
        <w:tc>
          <w:tcPr>
            <w:tcW w:w="5118" w:type="dxa"/>
          </w:tcPr>
          <w:p w:rsidR="008C0725" w:rsidRPr="008C0725" w:rsidRDefault="008C0725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C0725">
              <w:rPr>
                <w:rFonts w:ascii="Times New Roman" w:hAnsi="Times New Roman"/>
                <w:sz w:val="28"/>
                <w:szCs w:val="28"/>
              </w:rPr>
              <w:t>Раскрывает сущность автоматизации микроклимата парников и теплиц.</w:t>
            </w:r>
          </w:p>
        </w:tc>
      </w:tr>
      <w:tr w:rsidR="008C0725" w:rsidTr="00D04B80">
        <w:tc>
          <w:tcPr>
            <w:tcW w:w="15352" w:type="dxa"/>
            <w:gridSpan w:val="3"/>
          </w:tcPr>
          <w:p w:rsidR="008C0725" w:rsidRDefault="008C0725" w:rsidP="008C072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8</w:t>
            </w:r>
          </w:p>
          <w:p w:rsidR="008C0725" w:rsidRPr="00954597" w:rsidRDefault="008C0725" w:rsidP="008C0725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894676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температурным режимом в теплице.</w:t>
            </w:r>
          </w:p>
        </w:tc>
      </w:tr>
      <w:tr w:rsidR="000D1736" w:rsidTr="00D04B80">
        <w:tc>
          <w:tcPr>
            <w:tcW w:w="15352" w:type="dxa"/>
            <w:gridSpan w:val="3"/>
          </w:tcPr>
          <w:p w:rsidR="000D1736" w:rsidRPr="00954597" w:rsidRDefault="000D1736" w:rsidP="000D17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0D1736" w:rsidRPr="00954597" w:rsidRDefault="000D1736" w:rsidP="000D1736">
            <w:pPr>
              <w:widowControl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Перечислите функции автоматизации парников.</w:t>
            </w:r>
          </w:p>
          <w:p w:rsidR="000D1736" w:rsidRPr="00954597" w:rsidRDefault="000D1736" w:rsidP="000D1736">
            <w:pPr>
              <w:widowControl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Опишите работу САУ температурой в парниках с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электрообогревом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0D1736" w:rsidRPr="00954597" w:rsidRDefault="000D1736" w:rsidP="000D1736">
            <w:pPr>
              <w:widowControl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3. Перечислите параметры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микроклимата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обеспечивающие САУ в теплице.</w:t>
            </w:r>
          </w:p>
          <w:p w:rsidR="000D1736" w:rsidRPr="00954597" w:rsidRDefault="000D1736" w:rsidP="000D1736">
            <w:pPr>
              <w:widowControl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Раскройте принципы управления обогревом и вентиляцией теплиц.</w:t>
            </w:r>
          </w:p>
          <w:p w:rsidR="000D1736" w:rsidRPr="00954597" w:rsidRDefault="000D1736" w:rsidP="000D1736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Литература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87-200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65-395</w:t>
            </w:r>
          </w:p>
        </w:tc>
      </w:tr>
      <w:tr w:rsidR="000D1736" w:rsidTr="00D04B80">
        <w:tc>
          <w:tcPr>
            <w:tcW w:w="5117" w:type="dxa"/>
            <w:vAlign w:val="center"/>
          </w:tcPr>
          <w:p w:rsidR="000D1736" w:rsidRPr="00B9527A" w:rsidRDefault="000D17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0D1736" w:rsidRPr="00B9527A" w:rsidRDefault="000D17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0D1736" w:rsidRDefault="000D17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0D1736" w:rsidRPr="00B9527A" w:rsidRDefault="000D1736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0D1736" w:rsidTr="00D04B80">
        <w:tc>
          <w:tcPr>
            <w:tcW w:w="5117" w:type="dxa"/>
          </w:tcPr>
          <w:p w:rsidR="000D1736" w:rsidRPr="000D2036" w:rsidRDefault="000D1736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0D1736" w:rsidRPr="000D2036" w:rsidRDefault="000D1736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0D1736" w:rsidRPr="000D2036" w:rsidRDefault="000D1736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0D1736" w:rsidTr="00D04B80">
        <w:tc>
          <w:tcPr>
            <w:tcW w:w="15352" w:type="dxa"/>
            <w:gridSpan w:val="3"/>
          </w:tcPr>
          <w:p w:rsidR="000D1736" w:rsidRPr="000D1736" w:rsidRDefault="000D1736" w:rsidP="000D1736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0D1736">
              <w:rPr>
                <w:rFonts w:ascii="Times New Roman" w:hAnsi="Times New Roman"/>
                <w:b/>
                <w:sz w:val="28"/>
                <w:szCs w:val="28"/>
              </w:rPr>
              <w:t>Тема 5.2 Автоматизация процессов полива и подкормки растений в теплице</w:t>
            </w:r>
          </w:p>
        </w:tc>
      </w:tr>
      <w:tr w:rsidR="000D1736" w:rsidTr="00D04B80">
        <w:tc>
          <w:tcPr>
            <w:tcW w:w="5117" w:type="dxa"/>
          </w:tcPr>
          <w:p w:rsidR="000D1736" w:rsidRPr="00954597" w:rsidRDefault="000D17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ов полива и подкормки растений в теплице.</w:t>
            </w:r>
          </w:p>
        </w:tc>
        <w:tc>
          <w:tcPr>
            <w:tcW w:w="5117" w:type="dxa"/>
          </w:tcPr>
          <w:p w:rsidR="000D1736" w:rsidRPr="00954597" w:rsidRDefault="000D17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Автоматические системы управления поливом, температурой воды для полива, концентрацией растворов удобрений, подкормкой углекислым газом и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досвечиванием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растений.</w:t>
            </w:r>
          </w:p>
        </w:tc>
        <w:tc>
          <w:tcPr>
            <w:tcW w:w="5118" w:type="dxa"/>
          </w:tcPr>
          <w:p w:rsidR="000D1736" w:rsidRPr="00954597" w:rsidRDefault="000D17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Раскрывает сущность автоматического управления поливом, температурой воды для полива, концентрацией растворов удобрений, подкормкой углекислым газом и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досвечиванием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растений.</w:t>
            </w:r>
          </w:p>
        </w:tc>
      </w:tr>
      <w:tr w:rsidR="000D1736" w:rsidTr="00D04B80">
        <w:tc>
          <w:tcPr>
            <w:tcW w:w="15352" w:type="dxa"/>
            <w:gridSpan w:val="3"/>
          </w:tcPr>
          <w:p w:rsidR="000D1736" w:rsidRDefault="000D1736" w:rsidP="000D1736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19</w:t>
            </w:r>
          </w:p>
          <w:p w:rsidR="000D1736" w:rsidRPr="00954597" w:rsidRDefault="000D1736" w:rsidP="000D1736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894676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поливом растений в теплице</w:t>
            </w:r>
          </w:p>
        </w:tc>
      </w:tr>
      <w:tr w:rsidR="000D1736" w:rsidTr="00D04B80">
        <w:tc>
          <w:tcPr>
            <w:tcW w:w="15352" w:type="dxa"/>
            <w:gridSpan w:val="3"/>
          </w:tcPr>
          <w:p w:rsidR="000D1736" w:rsidRPr="00954597" w:rsidRDefault="000D1736" w:rsidP="000D1736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0D1736" w:rsidRPr="00954597" w:rsidRDefault="000D1736" w:rsidP="000D173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Перечислите достоинства и недостатки основных способов полива.</w:t>
            </w:r>
          </w:p>
          <w:p w:rsidR="000D1736" w:rsidRPr="00954597" w:rsidRDefault="000D1736" w:rsidP="000D173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Раскройте назначение прибора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KS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 САУ дождевание.</w:t>
            </w:r>
          </w:p>
          <w:p w:rsidR="000D1736" w:rsidRPr="00954597" w:rsidRDefault="000D1736" w:rsidP="000D173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3. Перечислите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параметры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поддерживаемые САУ концентрацией растворов минеральных удобрений.</w:t>
            </w:r>
          </w:p>
          <w:p w:rsidR="000D1736" w:rsidRPr="00954597" w:rsidRDefault="000D1736" w:rsidP="000D173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Перечислите принципы управления подкормкой растений углекислым газом.</w:t>
            </w:r>
          </w:p>
          <w:p w:rsidR="000D1736" w:rsidRPr="00954597" w:rsidRDefault="000D1736" w:rsidP="000D1736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Литература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165-182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65-395</w:t>
            </w:r>
          </w:p>
        </w:tc>
      </w:tr>
      <w:tr w:rsidR="000D1736" w:rsidTr="00D04B80">
        <w:tc>
          <w:tcPr>
            <w:tcW w:w="15352" w:type="dxa"/>
            <w:gridSpan w:val="3"/>
          </w:tcPr>
          <w:p w:rsidR="000D1736" w:rsidRPr="000D1736" w:rsidRDefault="000D1736" w:rsidP="000D1736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 xml:space="preserve"> 6 АВТОМАТИЗАЦИЯ ТЕХНОЛОГИЧЕСКИХ ПРОЦЕССОВ ХРАНЕНИЯ ПРОДУКЦИИ ПЛОДООВОЩЕВОДСТВА</w:t>
            </w:r>
          </w:p>
        </w:tc>
      </w:tr>
      <w:tr w:rsidR="000D1736" w:rsidTr="00D04B80">
        <w:tc>
          <w:tcPr>
            <w:tcW w:w="5117" w:type="dxa"/>
          </w:tcPr>
          <w:p w:rsidR="000D1736" w:rsidRPr="00954597" w:rsidRDefault="000D17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процесса управления микроклиматом в плодоовощных хранилищах.</w:t>
            </w:r>
          </w:p>
          <w:p w:rsidR="000D1736" w:rsidRPr="00954597" w:rsidRDefault="000D1736" w:rsidP="00D04B80">
            <w:pPr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17" w:type="dxa"/>
          </w:tcPr>
          <w:p w:rsidR="000D1736" w:rsidRPr="00954597" w:rsidRDefault="000D17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Характеристика плодоовощных хранилищ как объектов управления микроклиматом. </w:t>
            </w: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 xml:space="preserve">Параметры микроклимата. </w:t>
            </w:r>
            <w:r w:rsidRPr="00954597">
              <w:rPr>
                <w:rFonts w:ascii="Times New Roman" w:hAnsi="Times New Roman"/>
                <w:color w:val="000000"/>
                <w:spacing w:val="-12"/>
                <w:sz w:val="28"/>
                <w:szCs w:val="28"/>
              </w:rPr>
              <w:t>Автоматическая система управления микроклиматом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плодоовощных хранилищ.</w:t>
            </w:r>
          </w:p>
        </w:tc>
        <w:tc>
          <w:tcPr>
            <w:tcW w:w="5118" w:type="dxa"/>
          </w:tcPr>
          <w:p w:rsidR="000D1736" w:rsidRPr="00954597" w:rsidRDefault="000D1736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Раскрывает сущность </w:t>
            </w:r>
            <w:r w:rsidRPr="00954597">
              <w:rPr>
                <w:rFonts w:ascii="Times New Roman" w:hAnsi="Times New Roman"/>
                <w:color w:val="000000"/>
                <w:spacing w:val="-12"/>
                <w:sz w:val="28"/>
                <w:szCs w:val="28"/>
              </w:rPr>
              <w:t>автоматизации процесса управления микроклиматом в плодоовощных хранилищах.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Default="00BF45D7" w:rsidP="00BF45D7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0 (часть 1)</w:t>
            </w:r>
          </w:p>
          <w:p w:rsidR="00BF45D7" w:rsidRPr="00954597" w:rsidRDefault="00BF45D7" w:rsidP="00BF45D7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894676">
              <w:rPr>
                <w:rFonts w:ascii="Times New Roman" w:hAnsi="Times New Roman"/>
                <w:bCs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микроклиматом плодоовощных хранилищ.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Перечислите значения технологических параметров поддерживаемые САУ в каждом режиме хранения картофеля.</w:t>
            </w:r>
          </w:p>
          <w:p w:rsidR="00BF45D7" w:rsidRPr="00BF45D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Объясните назначение каждого из пяти регулирующих приборов, используемых в САУ картофелехранилища.</w:t>
            </w:r>
          </w:p>
        </w:tc>
      </w:tr>
      <w:tr w:rsidR="00BF45D7" w:rsidTr="00D04B80">
        <w:tc>
          <w:tcPr>
            <w:tcW w:w="5117" w:type="dxa"/>
            <w:vAlign w:val="center"/>
          </w:tcPr>
          <w:p w:rsidR="00BF45D7" w:rsidRPr="00B9527A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BF45D7" w:rsidRPr="00B9527A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BF45D7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BF45D7" w:rsidRPr="00B9527A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BF45D7" w:rsidTr="00D04B80">
        <w:tc>
          <w:tcPr>
            <w:tcW w:w="5117" w:type="dxa"/>
          </w:tcPr>
          <w:p w:rsidR="00BF45D7" w:rsidRPr="000D2036" w:rsidRDefault="00BF45D7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BF45D7" w:rsidRPr="000D2036" w:rsidRDefault="00BF45D7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BF45D7" w:rsidRPr="000D2036" w:rsidRDefault="00BF45D7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Объясните назначение регулятора разности температур.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тература [2], с.201-209; [1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],с.395-408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Default="00BF45D7" w:rsidP="00BF45D7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0</w:t>
            </w: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(часть 2)</w:t>
            </w:r>
          </w:p>
          <w:p w:rsidR="00BF45D7" w:rsidRPr="00954597" w:rsidRDefault="00BF45D7" w:rsidP="00BF45D7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894676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микроклиматом плодоовощных хранилищ.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BF45D7" w:rsidRPr="00954597" w:rsidRDefault="00BF45D7" w:rsidP="00BF45D7">
            <w:pPr>
              <w:tabs>
                <w:tab w:val="left" w:pos="1620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Назначение системы управления микроклиматом в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фруктохранилище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.  </w:t>
            </w:r>
          </w:p>
          <w:p w:rsidR="00BF45D7" w:rsidRPr="00954597" w:rsidRDefault="00BF45D7" w:rsidP="00BF45D7">
            <w:pPr>
              <w:tabs>
                <w:tab w:val="left" w:pos="1620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Назовите режимы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работы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задаваемые при помощи переключателя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A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3.</w:t>
            </w:r>
          </w:p>
          <w:p w:rsidR="00BF45D7" w:rsidRPr="00954597" w:rsidRDefault="00BF45D7" w:rsidP="00BF45D7">
            <w:pPr>
              <w:tabs>
                <w:tab w:val="left" w:pos="1620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Перечислите устройства производящие контроль наличия снеговой шубы.</w:t>
            </w:r>
          </w:p>
          <w:p w:rsidR="00BF45D7" w:rsidRPr="00954597" w:rsidRDefault="00BF45D7" w:rsidP="00BF45D7">
            <w:pPr>
              <w:tabs>
                <w:tab w:val="left" w:pos="1620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Назовите назначение программного реле времени КТ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1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BF45D7" w:rsidRPr="00954597" w:rsidRDefault="00BF45D7" w:rsidP="00BF45D7">
            <w:pPr>
              <w:tabs>
                <w:tab w:val="left" w:pos="1620"/>
              </w:tabs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5. Перечислите устройства производящие контроль и регулирование относительной влажности воздуха в камере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фруктохранилища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201-209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95-408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 xml:space="preserve"> 7 АВТОМАТИЗАЦИЯ ПРОЦЕССОВ ОСВЕЩЕНИЯ И ОБЛУЧЕНИЯ ЖИВОТНЫХ И ПТИЦЫ</w:t>
            </w:r>
          </w:p>
        </w:tc>
      </w:tr>
      <w:tr w:rsidR="00BF45D7" w:rsidTr="00D04B80">
        <w:tc>
          <w:tcPr>
            <w:tcW w:w="5117" w:type="dxa"/>
          </w:tcPr>
          <w:p w:rsidR="00BF45D7" w:rsidRPr="00954597" w:rsidRDefault="00BF45D7" w:rsidP="00D04B80">
            <w:pPr>
              <w:jc w:val="both"/>
              <w:rPr>
                <w:rFonts w:ascii="Times New Roman" w:hAnsi="Times New Roman"/>
                <w:spacing w:val="-6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Сформировать знания об автоматизации осветительных и 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облучающих установок.</w:t>
            </w:r>
          </w:p>
        </w:tc>
        <w:tc>
          <w:tcPr>
            <w:tcW w:w="5117" w:type="dxa"/>
          </w:tcPr>
          <w:p w:rsidR="00BF45D7" w:rsidRPr="00954597" w:rsidRDefault="00BF45D7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Особенности автоматизации осветительных установок в птичниках. Автоматическая система управления продолжительностью светового дня в птичниках. </w:t>
            </w:r>
            <w:r w:rsidRPr="00954597">
              <w:rPr>
                <w:rFonts w:ascii="Times New Roman" w:hAnsi="Times New Roman"/>
                <w:spacing w:val="-12"/>
                <w:sz w:val="28"/>
                <w:szCs w:val="28"/>
              </w:rPr>
              <w:t>Влияние ультрафиолетового и инфракрасного облучения на организм животных и птицы. Автоматизация облучающих установок.</w:t>
            </w:r>
          </w:p>
        </w:tc>
        <w:tc>
          <w:tcPr>
            <w:tcW w:w="5118" w:type="dxa"/>
          </w:tcPr>
          <w:p w:rsidR="00BF45D7" w:rsidRPr="00954597" w:rsidRDefault="00BF45D7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 xml:space="preserve">Характеризует особенности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автоматизации осветительных установок в птичниках. </w:t>
            </w:r>
            <w:r w:rsidRPr="00954597">
              <w:rPr>
                <w:rFonts w:ascii="Times New Roman" w:hAnsi="Times New Roman"/>
                <w:spacing w:val="-4"/>
                <w:sz w:val="28"/>
                <w:szCs w:val="28"/>
              </w:rPr>
              <w:t xml:space="preserve">Раскрывает сущность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автоматической системы управления продолжительностью светового дня, автоматизации облучающих установок в птичниках.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Default="00BF45D7" w:rsidP="00BF45D7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Лабораторная работа № 21</w:t>
            </w:r>
          </w:p>
          <w:p w:rsidR="00BF45D7" w:rsidRPr="00954597" w:rsidRDefault="00BF45D7" w:rsidP="00BF45D7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894676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осветительными установками в птичниках.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Перечислите типы программных устройств, которые можно использовать для управления освещением.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Опишите работу устройства, имитации «заката» и «рассвета».</w:t>
            </w:r>
          </w:p>
          <w:p w:rsidR="00BF45D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210-218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6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12-324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BF45D7" w:rsidTr="00D04B80">
        <w:tc>
          <w:tcPr>
            <w:tcW w:w="5117" w:type="dxa"/>
            <w:vAlign w:val="center"/>
          </w:tcPr>
          <w:p w:rsidR="00BF45D7" w:rsidRPr="00B9527A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BF45D7" w:rsidRPr="00B9527A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BF45D7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BF45D7" w:rsidRPr="00B9527A" w:rsidRDefault="00BF45D7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BF45D7" w:rsidTr="00D04B80">
        <w:tc>
          <w:tcPr>
            <w:tcW w:w="5117" w:type="dxa"/>
          </w:tcPr>
          <w:p w:rsidR="00BF45D7" w:rsidRPr="000D2036" w:rsidRDefault="00BF45D7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BF45D7" w:rsidRPr="000D2036" w:rsidRDefault="00BF45D7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BF45D7" w:rsidRPr="000D2036" w:rsidRDefault="00BF45D7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Default="00BF45D7" w:rsidP="00BF45D7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Лабораторная работа № 22</w:t>
            </w:r>
          </w:p>
          <w:p w:rsidR="00BF45D7" w:rsidRPr="00954597" w:rsidRDefault="00BF45D7" w:rsidP="00BF45D7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5B60AA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установками ультрафиолетового и инфракрасного облучения.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Перечислите установки для ультрафиолетового облучения животных.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Поясните состав и принцип действия установки УО-4.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Раскройте назначение, состав и принципы управления установкой ИКУФ-1.</w:t>
            </w:r>
          </w:p>
          <w:p w:rsidR="00BF45D7" w:rsidRPr="00954597" w:rsidRDefault="00BF45D7" w:rsidP="00BF45D7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210-218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6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312-324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954597" w:rsidRDefault="00BF45D7" w:rsidP="00BF45D7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z w:val="28"/>
                <w:szCs w:val="28"/>
              </w:rPr>
              <w:t xml:space="preserve"> 8 АВТОМАТИЗАЦИЯ ЭНЕРГОСНАБЖЕНИЯ</w:t>
            </w:r>
          </w:p>
        </w:tc>
      </w:tr>
      <w:tr w:rsidR="00BF45D7" w:rsidTr="00D04B80">
        <w:tc>
          <w:tcPr>
            <w:tcW w:w="15352" w:type="dxa"/>
            <w:gridSpan w:val="3"/>
          </w:tcPr>
          <w:p w:rsidR="00BF45D7" w:rsidRPr="00BF45D7" w:rsidRDefault="00BF45D7" w:rsidP="00BF45D7">
            <w:pPr>
              <w:jc w:val="center"/>
              <w:rPr>
                <w:rFonts w:ascii="Times New Roman" w:hAnsi="Times New Roman"/>
                <w:b/>
                <w:spacing w:val="-4"/>
                <w:sz w:val="28"/>
                <w:szCs w:val="28"/>
              </w:rPr>
            </w:pPr>
            <w:r w:rsidRPr="00BF45D7">
              <w:rPr>
                <w:rFonts w:ascii="Times New Roman" w:hAnsi="Times New Roman"/>
                <w:b/>
                <w:sz w:val="28"/>
                <w:szCs w:val="28"/>
              </w:rPr>
              <w:t>Тема 8.1 Автоматизация процессов подогрева воды</w:t>
            </w:r>
          </w:p>
        </w:tc>
      </w:tr>
      <w:tr w:rsidR="00BF45D7" w:rsidTr="00D04B80">
        <w:tc>
          <w:tcPr>
            <w:tcW w:w="5117" w:type="dxa"/>
          </w:tcPr>
          <w:p w:rsidR="00BF45D7" w:rsidRPr="00BF45D7" w:rsidRDefault="00BF45D7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F45D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установок для подогрева воды.</w:t>
            </w:r>
          </w:p>
        </w:tc>
        <w:tc>
          <w:tcPr>
            <w:tcW w:w="5117" w:type="dxa"/>
          </w:tcPr>
          <w:p w:rsidR="00BF45D7" w:rsidRPr="00BF45D7" w:rsidRDefault="00BF45D7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F45D7">
              <w:rPr>
                <w:rFonts w:ascii="Times New Roman" w:hAnsi="Times New Roman"/>
                <w:sz w:val="28"/>
                <w:szCs w:val="28"/>
              </w:rPr>
              <w:t>Автоматизация емкостных, проточных и электродных водонагревателей.</w:t>
            </w:r>
          </w:p>
        </w:tc>
        <w:tc>
          <w:tcPr>
            <w:tcW w:w="5118" w:type="dxa"/>
          </w:tcPr>
          <w:p w:rsidR="00BF45D7" w:rsidRPr="00BF45D7" w:rsidRDefault="00BF45D7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F45D7">
              <w:rPr>
                <w:rFonts w:ascii="Times New Roman" w:hAnsi="Times New Roman"/>
                <w:sz w:val="28"/>
                <w:szCs w:val="28"/>
              </w:rPr>
              <w:t>Раскрывает сущность автоматизации установок для подогрева воды.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Default="00FD12B4" w:rsidP="00FD12B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3</w:t>
            </w:r>
          </w:p>
          <w:p w:rsidR="00FD12B4" w:rsidRPr="00954597" w:rsidRDefault="00FD12B4" w:rsidP="00FD12B4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5B60AA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емкостным водонагревателем.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Дайте классификацию установок электрического нагрева.</w:t>
            </w:r>
          </w:p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Раскройте принцип действия электрических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емкостных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одонагревателей.</w:t>
            </w:r>
          </w:p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3. Опишите принципы поддержания температуры воды в емкостном водонагревателе. 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219-230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6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263-270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Default="00FD12B4" w:rsidP="00FD12B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4</w:t>
            </w:r>
          </w:p>
          <w:p w:rsidR="00FD12B4" w:rsidRPr="00954597" w:rsidRDefault="00FD12B4" w:rsidP="00FD12B4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5B60AA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проточным водонагревателем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Опишите устройство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проточного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одонагревателя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Раскройте принцип действия принципиальной электрической схемы управления </w:t>
            </w:r>
            <w:r w:rsidRPr="00954597">
              <w:rPr>
                <w:rFonts w:ascii="Times New Roman" w:hAnsi="Times New Roman"/>
                <w:color w:val="000000"/>
                <w:sz w:val="28"/>
                <w:szCs w:val="28"/>
              </w:rPr>
              <w:t>проточным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одонагревателем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3. Поясните назначение датчика температуры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1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4. Назовите назначение сигнальных ламп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,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,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3.</w:t>
            </w:r>
          </w:p>
          <w:p w:rsidR="00FD12B4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тература [2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], с.219-230; [6],с.263-270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FD12B4" w:rsidTr="00D04B80">
        <w:tc>
          <w:tcPr>
            <w:tcW w:w="5117" w:type="dxa"/>
            <w:vAlign w:val="center"/>
          </w:tcPr>
          <w:p w:rsidR="00FD12B4" w:rsidRPr="00B9527A" w:rsidRDefault="00FD12B4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FD12B4" w:rsidRPr="00B9527A" w:rsidRDefault="00FD12B4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FD12B4" w:rsidRDefault="00FD12B4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FD12B4" w:rsidRPr="00B9527A" w:rsidRDefault="00FD12B4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FD12B4" w:rsidTr="00D04B80">
        <w:tc>
          <w:tcPr>
            <w:tcW w:w="5117" w:type="dxa"/>
          </w:tcPr>
          <w:p w:rsidR="00FD12B4" w:rsidRPr="000D2036" w:rsidRDefault="00FD12B4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FD12B4" w:rsidRPr="000D2036" w:rsidRDefault="00FD12B4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FD12B4" w:rsidRPr="000D2036" w:rsidRDefault="00FD12B4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Pr="00FD12B4" w:rsidRDefault="00FD12B4" w:rsidP="00FD12B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FD12B4">
              <w:rPr>
                <w:rFonts w:ascii="Times New Roman" w:hAnsi="Times New Roman"/>
                <w:b/>
                <w:sz w:val="28"/>
                <w:szCs w:val="28"/>
              </w:rPr>
              <w:t>Тема 8.2 Автоматизация процессов получения пара</w:t>
            </w:r>
          </w:p>
        </w:tc>
      </w:tr>
      <w:tr w:rsidR="00FD12B4" w:rsidTr="00D04B80">
        <w:tc>
          <w:tcPr>
            <w:tcW w:w="5117" w:type="dxa"/>
          </w:tcPr>
          <w:p w:rsidR="00FD12B4" w:rsidRPr="00954597" w:rsidRDefault="00FD12B4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установок для получения пара.</w:t>
            </w:r>
          </w:p>
        </w:tc>
        <w:tc>
          <w:tcPr>
            <w:tcW w:w="5117" w:type="dxa"/>
          </w:tcPr>
          <w:p w:rsidR="00FD12B4" w:rsidRPr="00954597" w:rsidRDefault="00FD12B4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я паровых котлов. Структурная, функциональная и принципиальная схемы автоматической системы управления установкой для получения пара.</w:t>
            </w:r>
          </w:p>
        </w:tc>
        <w:tc>
          <w:tcPr>
            <w:tcW w:w="5118" w:type="dxa"/>
          </w:tcPr>
          <w:p w:rsidR="00FD12B4" w:rsidRPr="00954597" w:rsidRDefault="00FD12B4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Раскрывает сущность автоматизации установок для получения пара.</w:t>
            </w:r>
          </w:p>
          <w:p w:rsidR="00FD12B4" w:rsidRPr="00954597" w:rsidRDefault="00FD12B4" w:rsidP="00D04B80">
            <w:pPr>
              <w:ind w:firstLine="339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FD12B4" w:rsidRPr="00954597" w:rsidRDefault="00FD12B4" w:rsidP="00D04B80">
            <w:pPr>
              <w:ind w:firstLine="339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FD12B4" w:rsidTr="00D04B80">
        <w:tc>
          <w:tcPr>
            <w:tcW w:w="15352" w:type="dxa"/>
            <w:gridSpan w:val="3"/>
          </w:tcPr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Перечислите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операции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ыполняемые САУ котельными установками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Перечислите параметры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должна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контролируемые автоматикой безопасности котла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Укажите назначение реле КТ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2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4. Перечислите виды автоматических систем регулирования (АСР) котельных установок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5. Раскройте аппаратный состав каждого контура АСР котла.</w:t>
            </w:r>
          </w:p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Литература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с.219-230;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6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с.263-270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Pr="00FD12B4" w:rsidRDefault="00FD12B4" w:rsidP="00FD12B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FD12B4">
              <w:rPr>
                <w:rFonts w:ascii="Times New Roman" w:hAnsi="Times New Roman"/>
                <w:b/>
                <w:sz w:val="28"/>
                <w:szCs w:val="28"/>
              </w:rPr>
              <w:t>Тема 8.3 Автоматизация процессов   подогрева воздуха</w:t>
            </w:r>
          </w:p>
        </w:tc>
      </w:tr>
      <w:tr w:rsidR="00FD12B4" w:rsidTr="00D04B80">
        <w:tc>
          <w:tcPr>
            <w:tcW w:w="5117" w:type="dxa"/>
          </w:tcPr>
          <w:p w:rsidR="00FD12B4" w:rsidRPr="00FD12B4" w:rsidRDefault="00FD12B4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D12B4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установок подогрева воздуха.</w:t>
            </w:r>
          </w:p>
        </w:tc>
        <w:tc>
          <w:tcPr>
            <w:tcW w:w="5117" w:type="dxa"/>
          </w:tcPr>
          <w:p w:rsidR="00FD12B4" w:rsidRPr="00FD12B4" w:rsidRDefault="00FD12B4" w:rsidP="00D04B80">
            <w:pPr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FD12B4">
              <w:rPr>
                <w:rFonts w:ascii="Times New Roman" w:hAnsi="Times New Roman"/>
                <w:sz w:val="28"/>
                <w:szCs w:val="28"/>
              </w:rPr>
              <w:t xml:space="preserve">Автоматизация теплоаккумуляционных установок. Автоматическая  система управления </w:t>
            </w:r>
            <w:proofErr w:type="spellStart"/>
            <w:r w:rsidRPr="00FD12B4">
              <w:rPr>
                <w:rFonts w:ascii="Times New Roman" w:hAnsi="Times New Roman"/>
                <w:sz w:val="28"/>
                <w:szCs w:val="28"/>
              </w:rPr>
              <w:t>теплогенератором</w:t>
            </w:r>
            <w:proofErr w:type="spellEnd"/>
            <w:r w:rsidRPr="00FD12B4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5118" w:type="dxa"/>
          </w:tcPr>
          <w:p w:rsidR="00FD12B4" w:rsidRPr="00FD12B4" w:rsidRDefault="00FD12B4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D12B4">
              <w:rPr>
                <w:rFonts w:ascii="Times New Roman" w:hAnsi="Times New Roman"/>
                <w:sz w:val="28"/>
                <w:szCs w:val="28"/>
              </w:rPr>
              <w:t>Раскрывает сущность автоматизации установок подогрева воздуха.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Default="00FD12B4" w:rsidP="00FD12B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5</w:t>
            </w:r>
          </w:p>
          <w:p w:rsidR="00FD12B4" w:rsidRPr="00954597" w:rsidRDefault="00FD12B4" w:rsidP="00FD12B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зучение схем и принципа работы автоматической системы управления </w:t>
            </w:r>
            <w:proofErr w:type="spellStart"/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>теплогенератором</w:t>
            </w:r>
            <w:proofErr w:type="spellEnd"/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</w:tc>
      </w:tr>
      <w:tr w:rsidR="00FD12B4" w:rsidTr="00D04B80">
        <w:tc>
          <w:tcPr>
            <w:tcW w:w="15352" w:type="dxa"/>
            <w:gridSpan w:val="3"/>
          </w:tcPr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. Опишите назначение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теплогенераторов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FD12B4" w:rsidRPr="00954597" w:rsidRDefault="00FD12B4" w:rsidP="00FD12B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Опишите последовательность пуска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теплогенератора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в автоматическом режиме работы.</w:t>
            </w:r>
          </w:p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тература [2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], с.230-233; [6],с.248-262.</w:t>
            </w:r>
          </w:p>
        </w:tc>
      </w:tr>
      <w:tr w:rsidR="00D04B80" w:rsidTr="00D04B80">
        <w:tc>
          <w:tcPr>
            <w:tcW w:w="15352" w:type="dxa"/>
            <w:gridSpan w:val="3"/>
          </w:tcPr>
          <w:p w:rsidR="00D04B80" w:rsidRDefault="00D04B80" w:rsidP="00D04B80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6</w:t>
            </w:r>
          </w:p>
          <w:p w:rsidR="00D04B80" w:rsidRPr="00954597" w:rsidRDefault="00D04B80" w:rsidP="00D04B80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зучение схем и принципа работы автоматической системы управления </w:t>
            </w:r>
            <w:proofErr w:type="spellStart"/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>электрокалорифером</w:t>
            </w:r>
            <w:proofErr w:type="spellEnd"/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</w:tc>
      </w:tr>
      <w:tr w:rsidR="00FD12B4" w:rsidTr="00D04B80">
        <w:tc>
          <w:tcPr>
            <w:tcW w:w="5117" w:type="dxa"/>
          </w:tcPr>
          <w:p w:rsidR="00D04B80" w:rsidRPr="00954597" w:rsidRDefault="00D04B80" w:rsidP="00D04B80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D04B80" w:rsidRPr="00954597" w:rsidRDefault="00D04B80" w:rsidP="00D04B80">
            <w:pPr>
              <w:numPr>
                <w:ilvl w:val="0"/>
                <w:numId w:val="19"/>
              </w:numPr>
              <w:tabs>
                <w:tab w:val="clear" w:pos="720"/>
                <w:tab w:val="num" w:pos="0"/>
                <w:tab w:val="left" w:pos="284"/>
              </w:tabs>
              <w:ind w:left="0" w:hanging="11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Поясните назначение термореле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1.</w:t>
            </w:r>
          </w:p>
          <w:p w:rsidR="00FD12B4" w:rsidRPr="00D04B80" w:rsidRDefault="00D04B80" w:rsidP="00D04B80">
            <w:pPr>
              <w:numPr>
                <w:ilvl w:val="0"/>
                <w:numId w:val="19"/>
              </w:numPr>
              <w:tabs>
                <w:tab w:val="clear" w:pos="720"/>
                <w:tab w:val="num" w:pos="0"/>
                <w:tab w:val="left" w:pos="284"/>
              </w:tabs>
              <w:ind w:left="0" w:hanging="11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Назовите </w:t>
            </w:r>
            <w:proofErr w:type="gramStart"/>
            <w:r w:rsidRPr="00954597">
              <w:rPr>
                <w:rFonts w:ascii="Times New Roman" w:hAnsi="Times New Roman"/>
                <w:sz w:val="28"/>
                <w:szCs w:val="28"/>
              </w:rPr>
              <w:t>функциональные</w:t>
            </w:r>
            <w:proofErr w:type="gram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5117" w:type="dxa"/>
          </w:tcPr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18" w:type="dxa"/>
          </w:tcPr>
          <w:p w:rsidR="00FD12B4" w:rsidRPr="00954597" w:rsidRDefault="00FD12B4" w:rsidP="00FD12B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04B80" w:rsidTr="00D04B80">
        <w:tc>
          <w:tcPr>
            <w:tcW w:w="5117" w:type="dxa"/>
            <w:vAlign w:val="center"/>
          </w:tcPr>
          <w:p w:rsidR="00D04B80" w:rsidRPr="00B9527A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D04B80" w:rsidRPr="00B9527A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D04B80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D04B80" w:rsidRPr="00B9527A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D04B80" w:rsidTr="00D04B80">
        <w:tc>
          <w:tcPr>
            <w:tcW w:w="5117" w:type="dxa"/>
          </w:tcPr>
          <w:p w:rsidR="00D04B80" w:rsidRPr="000D2036" w:rsidRDefault="00D04B80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D04B80" w:rsidRPr="000D2036" w:rsidRDefault="00D04B80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D04B80" w:rsidRPr="000D2036" w:rsidRDefault="00D04B80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D04B80" w:rsidTr="00D04B80">
        <w:tc>
          <w:tcPr>
            <w:tcW w:w="5117" w:type="dxa"/>
          </w:tcPr>
          <w:p w:rsidR="00D04B80" w:rsidRPr="00954597" w:rsidRDefault="00D04B80" w:rsidP="00D04B80">
            <w:pPr>
              <w:tabs>
                <w:tab w:val="left" w:pos="284"/>
              </w:tabs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возможности схемы управления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электрокалори</w:t>
            </w:r>
            <w:r w:rsidRPr="00954597">
              <w:rPr>
                <w:rFonts w:ascii="Times New Roman" w:hAnsi="Times New Roman"/>
                <w:sz w:val="28"/>
                <w:szCs w:val="28"/>
              </w:rPr>
              <w:softHyphen/>
              <w:t>фера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04B80" w:rsidRPr="00954597" w:rsidRDefault="00D04B80" w:rsidP="00D04B80">
            <w:pPr>
              <w:tabs>
                <w:tab w:val="left" w:pos="284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Поясните, о чем сигнализируют лампы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 –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5.</w:t>
            </w:r>
          </w:p>
          <w:p w:rsidR="00D04B80" w:rsidRPr="00954597" w:rsidRDefault="00D04B80" w:rsidP="00D04B80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Опишите назначение температурных реле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,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3.</w:t>
            </w:r>
          </w:p>
        </w:tc>
        <w:tc>
          <w:tcPr>
            <w:tcW w:w="5117" w:type="dxa"/>
          </w:tcPr>
          <w:p w:rsidR="00D04B80" w:rsidRPr="00954597" w:rsidRDefault="00D04B80" w:rsidP="00FD12B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18" w:type="dxa"/>
          </w:tcPr>
          <w:p w:rsidR="00D04B80" w:rsidRPr="00954597" w:rsidRDefault="00D04B80" w:rsidP="00FD12B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04B80" w:rsidTr="00D04B80">
        <w:tc>
          <w:tcPr>
            <w:tcW w:w="15352" w:type="dxa"/>
            <w:gridSpan w:val="3"/>
          </w:tcPr>
          <w:p w:rsidR="00D04B80" w:rsidRDefault="00D04B80" w:rsidP="00D04B80">
            <w:pPr>
              <w:tabs>
                <w:tab w:val="left" w:pos="284"/>
              </w:tabs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актическая работа № 27</w:t>
            </w:r>
          </w:p>
          <w:p w:rsidR="00D04B80" w:rsidRPr="00D04B80" w:rsidRDefault="00D04B80" w:rsidP="00D04B80">
            <w:pPr>
              <w:tabs>
                <w:tab w:val="left" w:pos="284"/>
              </w:tabs>
              <w:jc w:val="center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7A20F5">
              <w:rPr>
                <w:rFonts w:ascii="Times New Roman" w:hAnsi="Times New Roman"/>
                <w:color w:val="000000"/>
                <w:sz w:val="28"/>
                <w:szCs w:val="28"/>
              </w:rPr>
              <w:t>Изучение схем и принципа работы автоматической системы управления приточно-вытяжной установкой.</w:t>
            </w:r>
          </w:p>
        </w:tc>
      </w:tr>
      <w:tr w:rsidR="00D04B80" w:rsidTr="00D04B80">
        <w:tc>
          <w:tcPr>
            <w:tcW w:w="5117" w:type="dxa"/>
          </w:tcPr>
          <w:p w:rsidR="00D04B80" w:rsidRPr="007A20F5" w:rsidRDefault="00D04B80" w:rsidP="00D04B80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D04B80" w:rsidRPr="00954597" w:rsidRDefault="00D04B80" w:rsidP="00D04B80">
            <w:pPr>
              <w:tabs>
                <w:tab w:val="left" w:pos="284"/>
              </w:tabs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Поясните назначение термореле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1.</w:t>
            </w:r>
          </w:p>
          <w:p w:rsidR="00D04B80" w:rsidRPr="00954597" w:rsidRDefault="00D04B80" w:rsidP="00D04B80">
            <w:pPr>
              <w:numPr>
                <w:ilvl w:val="0"/>
                <w:numId w:val="25"/>
              </w:numPr>
              <w:tabs>
                <w:tab w:val="clear" w:pos="720"/>
                <w:tab w:val="num" w:pos="0"/>
                <w:tab w:val="left" w:pos="284"/>
              </w:tabs>
              <w:ind w:left="0" w:hanging="11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Назовите функциональные возможности схемы управления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электрокалори</w:t>
            </w:r>
            <w:r w:rsidRPr="00954597">
              <w:rPr>
                <w:rFonts w:ascii="Times New Roman" w:hAnsi="Times New Roman"/>
                <w:sz w:val="28"/>
                <w:szCs w:val="28"/>
              </w:rPr>
              <w:softHyphen/>
              <w:t>фера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04B80" w:rsidRPr="00954597" w:rsidRDefault="00D04B80" w:rsidP="00D04B80">
            <w:pPr>
              <w:numPr>
                <w:ilvl w:val="0"/>
                <w:numId w:val="25"/>
              </w:numPr>
              <w:tabs>
                <w:tab w:val="clear" w:pos="720"/>
                <w:tab w:val="num" w:pos="0"/>
                <w:tab w:val="left" w:pos="284"/>
              </w:tabs>
              <w:ind w:left="0" w:hanging="11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Поясните, о чем сигнализируют лампы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1 –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HL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5.</w:t>
            </w:r>
          </w:p>
          <w:p w:rsidR="00D04B80" w:rsidRPr="00954597" w:rsidRDefault="00D04B80" w:rsidP="00D04B80">
            <w:pPr>
              <w:numPr>
                <w:ilvl w:val="0"/>
                <w:numId w:val="25"/>
              </w:numPr>
              <w:tabs>
                <w:tab w:val="clear" w:pos="720"/>
                <w:tab w:val="num" w:pos="0"/>
                <w:tab w:val="left" w:pos="284"/>
              </w:tabs>
              <w:ind w:left="0" w:hanging="11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Опишите назначение температурных реле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, 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SK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3.</w:t>
            </w:r>
          </w:p>
          <w:p w:rsidR="00D04B80" w:rsidRPr="00954597" w:rsidRDefault="00D04B80" w:rsidP="00D04B80">
            <w:pPr>
              <w:tabs>
                <w:tab w:val="num" w:pos="0"/>
              </w:tabs>
              <w:ind w:hanging="11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тература [2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], с.230-233; [6],с.248-262</w:t>
            </w:r>
          </w:p>
        </w:tc>
        <w:tc>
          <w:tcPr>
            <w:tcW w:w="5117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18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</w:tc>
      </w:tr>
      <w:tr w:rsidR="00D04B80" w:rsidTr="00D04B80">
        <w:tc>
          <w:tcPr>
            <w:tcW w:w="15352" w:type="dxa"/>
            <w:gridSpan w:val="3"/>
          </w:tcPr>
          <w:p w:rsidR="00D04B80" w:rsidRPr="00954597" w:rsidRDefault="00D04B80" w:rsidP="00D04B80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 xml:space="preserve"> 9 </w:t>
            </w:r>
            <w:r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 xml:space="preserve"> </w:t>
            </w:r>
            <w:r w:rsidRPr="00954597">
              <w:rPr>
                <w:rFonts w:ascii="Times New Roman" w:hAnsi="Times New Roman"/>
                <w:b/>
                <w:spacing w:val="-12"/>
                <w:sz w:val="28"/>
                <w:szCs w:val="28"/>
              </w:rPr>
              <w:t>АВТОМАТИЗАЦИЯ ТЕХНОЛОГИЧЕСКИХ ПРОЦЕССОВ В РЕМОНТНЫХ МАСТЕРСКИХ</w:t>
            </w:r>
          </w:p>
        </w:tc>
      </w:tr>
      <w:tr w:rsidR="00D04B80" w:rsidTr="00D04B80">
        <w:tc>
          <w:tcPr>
            <w:tcW w:w="5117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б автоматизации деревообрабатывающих и металлообрабатывающих станков, грузоподъемных установок.</w:t>
            </w:r>
          </w:p>
        </w:tc>
        <w:tc>
          <w:tcPr>
            <w:tcW w:w="5117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я деревообрабатывающих и металлообрабатывающих станков.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Автоматизация грузоподъемных установок.</w:t>
            </w:r>
          </w:p>
        </w:tc>
        <w:tc>
          <w:tcPr>
            <w:tcW w:w="5118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Раскрывает сущность автоматизации деревообрабатывающих и металлообрабатывающих станков, грузоподъемных установок.</w:t>
            </w:r>
          </w:p>
        </w:tc>
      </w:tr>
      <w:tr w:rsidR="00D04B80" w:rsidTr="00D04B80">
        <w:tc>
          <w:tcPr>
            <w:tcW w:w="15352" w:type="dxa"/>
            <w:gridSpan w:val="3"/>
          </w:tcPr>
          <w:p w:rsidR="00D04B80" w:rsidRPr="00954597" w:rsidRDefault="00D04B80" w:rsidP="00D04B80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Опишите принцип действия принципиальной электрической схемы управления деревообрабатывающего станка.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2. Раскройте назначение и состав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электротали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 xml:space="preserve"> ТЭП-1.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 xml:space="preserve">Опишите работу принципиальной электрической схемы управления </w:t>
            </w:r>
            <w:proofErr w:type="spellStart"/>
            <w:r w:rsidRPr="00954597">
              <w:rPr>
                <w:rFonts w:ascii="Times New Roman" w:hAnsi="Times New Roman"/>
                <w:sz w:val="28"/>
                <w:szCs w:val="28"/>
              </w:rPr>
              <w:t>электроталью</w:t>
            </w:r>
            <w:proofErr w:type="spellEnd"/>
            <w:r w:rsidRPr="00954597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04B80" w:rsidRPr="00D04B80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Опишите, как осуществляется управление скоростью шпинделя токарного станка?</w:t>
            </w:r>
          </w:p>
        </w:tc>
      </w:tr>
      <w:tr w:rsidR="00D04B80" w:rsidTr="00D04B80">
        <w:tc>
          <w:tcPr>
            <w:tcW w:w="5117" w:type="dxa"/>
            <w:vAlign w:val="center"/>
          </w:tcPr>
          <w:p w:rsidR="00D04B80" w:rsidRPr="00B9527A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lastRenderedPageBreak/>
              <w:t>Раздел, тема</w:t>
            </w:r>
          </w:p>
        </w:tc>
        <w:tc>
          <w:tcPr>
            <w:tcW w:w="5117" w:type="dxa"/>
            <w:vAlign w:val="center"/>
          </w:tcPr>
          <w:p w:rsidR="00D04B80" w:rsidRPr="00B9527A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Требования к знани</w:t>
            </w:r>
            <w:r w:rsidRPr="00B9527A">
              <w:rPr>
                <w:rStyle w:val="12"/>
                <w:sz w:val="28"/>
                <w:szCs w:val="28"/>
              </w:rPr>
              <w:softHyphen/>
              <w:t>ям и умениям</w:t>
            </w:r>
          </w:p>
        </w:tc>
        <w:tc>
          <w:tcPr>
            <w:tcW w:w="5118" w:type="dxa"/>
            <w:vAlign w:val="center"/>
          </w:tcPr>
          <w:p w:rsidR="00D04B80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rStyle w:val="12"/>
                <w:b/>
                <w:bCs/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 xml:space="preserve">Источники для </w:t>
            </w:r>
            <w:proofErr w:type="gramStart"/>
            <w:r w:rsidRPr="00B9527A">
              <w:rPr>
                <w:rStyle w:val="12"/>
                <w:sz w:val="28"/>
                <w:szCs w:val="28"/>
              </w:rPr>
              <w:t>самостоятельной</w:t>
            </w:r>
            <w:proofErr w:type="gramEnd"/>
            <w:r w:rsidRPr="00B9527A">
              <w:rPr>
                <w:rStyle w:val="12"/>
                <w:sz w:val="28"/>
                <w:szCs w:val="28"/>
              </w:rPr>
              <w:t xml:space="preserve"> </w:t>
            </w:r>
          </w:p>
          <w:p w:rsidR="00D04B80" w:rsidRPr="00B9527A" w:rsidRDefault="00D04B80" w:rsidP="00D04B80">
            <w:pPr>
              <w:pStyle w:val="4"/>
              <w:shd w:val="clear" w:color="auto" w:fill="auto"/>
              <w:spacing w:after="0" w:line="240" w:lineRule="auto"/>
              <w:ind w:firstLine="0"/>
              <w:rPr>
                <w:sz w:val="28"/>
                <w:szCs w:val="28"/>
              </w:rPr>
            </w:pPr>
            <w:r w:rsidRPr="00B9527A">
              <w:rPr>
                <w:rStyle w:val="12"/>
                <w:sz w:val="28"/>
                <w:szCs w:val="28"/>
              </w:rPr>
              <w:t>работы учащих</w:t>
            </w:r>
            <w:r w:rsidRPr="00B9527A">
              <w:rPr>
                <w:rStyle w:val="12"/>
                <w:sz w:val="28"/>
                <w:szCs w:val="28"/>
              </w:rPr>
              <w:softHyphen/>
              <w:t>ся</w:t>
            </w:r>
          </w:p>
        </w:tc>
      </w:tr>
      <w:tr w:rsidR="00D04B80" w:rsidTr="00D04B80">
        <w:tc>
          <w:tcPr>
            <w:tcW w:w="5117" w:type="dxa"/>
          </w:tcPr>
          <w:p w:rsidR="00D04B80" w:rsidRPr="000D2036" w:rsidRDefault="00D04B80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1</w:t>
            </w:r>
          </w:p>
        </w:tc>
        <w:tc>
          <w:tcPr>
            <w:tcW w:w="5117" w:type="dxa"/>
          </w:tcPr>
          <w:p w:rsidR="00D04B80" w:rsidRPr="000D2036" w:rsidRDefault="00D04B80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2</w:t>
            </w:r>
          </w:p>
        </w:tc>
        <w:tc>
          <w:tcPr>
            <w:tcW w:w="5118" w:type="dxa"/>
          </w:tcPr>
          <w:p w:rsidR="00D04B80" w:rsidRPr="000D2036" w:rsidRDefault="00D04B80" w:rsidP="00D04B80">
            <w:pPr>
              <w:pStyle w:val="14"/>
              <w:rPr>
                <w:b w:val="0"/>
              </w:rPr>
            </w:pPr>
            <w:r w:rsidRPr="000D2036">
              <w:rPr>
                <w:b w:val="0"/>
              </w:rPr>
              <w:t>3</w:t>
            </w:r>
          </w:p>
        </w:tc>
      </w:tr>
      <w:tr w:rsidR="00D04B80" w:rsidTr="00D04B80">
        <w:tc>
          <w:tcPr>
            <w:tcW w:w="15352" w:type="dxa"/>
            <w:gridSpan w:val="3"/>
          </w:tcPr>
          <w:p w:rsidR="00D04B80" w:rsidRPr="00954597" w:rsidRDefault="00D04B80" w:rsidP="00D04B80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Литература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[1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с.238-243.</w:t>
            </w:r>
          </w:p>
        </w:tc>
      </w:tr>
      <w:tr w:rsidR="00D04B80" w:rsidTr="00D04B80">
        <w:tc>
          <w:tcPr>
            <w:tcW w:w="15352" w:type="dxa"/>
            <w:gridSpan w:val="3"/>
          </w:tcPr>
          <w:p w:rsidR="00D04B80" w:rsidRPr="00954597" w:rsidRDefault="00D04B80" w:rsidP="00D04B80">
            <w:pPr>
              <w:jc w:val="center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b/>
                <w:spacing w:val="-16"/>
                <w:sz w:val="28"/>
                <w:szCs w:val="28"/>
              </w:rPr>
              <w:t>РАЗДЕЛ</w:t>
            </w:r>
            <w:r w:rsidRPr="00954597">
              <w:rPr>
                <w:rFonts w:ascii="Times New Roman" w:hAnsi="Times New Roman"/>
                <w:b/>
                <w:spacing w:val="-4"/>
                <w:sz w:val="28"/>
                <w:szCs w:val="28"/>
              </w:rPr>
              <w:t xml:space="preserve"> 10 СРЕДСТВА ПЕРЕДАЧИ ИНФОРМАЦИИ</w:t>
            </w:r>
          </w:p>
        </w:tc>
      </w:tr>
      <w:tr w:rsidR="00D04B80" w:rsidTr="00D04B80">
        <w:tc>
          <w:tcPr>
            <w:tcW w:w="5117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Сформировать знания о средствах передачи информации.</w:t>
            </w:r>
          </w:p>
        </w:tc>
        <w:tc>
          <w:tcPr>
            <w:tcW w:w="5117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иды и средства связи. Диспетчерская связь. Перспективные системы передачи информации.</w:t>
            </w:r>
          </w:p>
        </w:tc>
        <w:tc>
          <w:tcPr>
            <w:tcW w:w="5118" w:type="dxa"/>
          </w:tcPr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Раскрывает сущность средств передачи информации.</w:t>
            </w:r>
          </w:p>
        </w:tc>
      </w:tr>
      <w:tr w:rsidR="00D04B80" w:rsidTr="00D04B80">
        <w:tc>
          <w:tcPr>
            <w:tcW w:w="15352" w:type="dxa"/>
            <w:gridSpan w:val="3"/>
          </w:tcPr>
          <w:p w:rsidR="00D04B80" w:rsidRPr="00954597" w:rsidRDefault="00D04B80" w:rsidP="00D04B80">
            <w:pPr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Вопросы для самоконтроля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1. Назовите принципы организации сотовой связи.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2. Раскройте устройство сотового телефона.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3. Поясните принципы кодирования и декодирования в сотовой связи.</w:t>
            </w:r>
          </w:p>
          <w:p w:rsidR="00D04B80" w:rsidRPr="00954597" w:rsidRDefault="00D04B80" w:rsidP="00D04B8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54597">
              <w:rPr>
                <w:rFonts w:ascii="Times New Roman" w:hAnsi="Times New Roman"/>
                <w:sz w:val="28"/>
                <w:szCs w:val="28"/>
              </w:rPr>
              <w:t>Литература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[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>]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,</w:t>
            </w:r>
            <w:r w:rsidRPr="0095459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954597">
              <w:rPr>
                <w:rFonts w:ascii="Times New Roman" w:hAnsi="Times New Roman"/>
                <w:sz w:val="28"/>
                <w:szCs w:val="28"/>
              </w:rPr>
              <w:t>с.246-250.</w:t>
            </w:r>
          </w:p>
        </w:tc>
      </w:tr>
    </w:tbl>
    <w:p w:rsidR="00567700" w:rsidRDefault="00567700" w:rsidP="0056770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567700" w:rsidRDefault="00567700" w:rsidP="00D04B8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sectPr w:rsidR="00567700" w:rsidSect="00831898">
          <w:footerReference w:type="default" r:id="rId11"/>
          <w:pgSz w:w="16840" w:h="11907" w:orient="landscape"/>
          <w:pgMar w:top="851" w:right="851" w:bottom="851" w:left="851" w:header="720" w:footer="397" w:gutter="0"/>
          <w:pgNumType w:start="5"/>
          <w:cols w:space="720"/>
          <w:docGrid w:linePitch="299"/>
        </w:sectPr>
      </w:pPr>
    </w:p>
    <w:p w:rsidR="00954597" w:rsidRPr="00567700" w:rsidRDefault="00831898" w:rsidP="00D04B8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3. </w:t>
      </w:r>
      <w:r w:rsidR="007A20F5" w:rsidRPr="0056770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НИЯ ДЛЯ ВЫПОЛНЕНИЯ ДОМАШНЕЙ КОНТРОЛЬНОЙ РАБОТЫ №1</w:t>
      </w:r>
    </w:p>
    <w:p w:rsidR="00954597" w:rsidRPr="00954597" w:rsidRDefault="00954597" w:rsidP="0056770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Default="00954597" w:rsidP="00567700">
      <w:pPr>
        <w:tabs>
          <w:tab w:val="left" w:pos="3675"/>
        </w:tabs>
        <w:spacing w:after="0" w:line="240" w:lineRule="auto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54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Задание </w:t>
      </w:r>
      <w:r w:rsidR="009A19F7" w:rsidRPr="007854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854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</w:p>
    <w:p w:rsidR="00567700" w:rsidRPr="00785462" w:rsidRDefault="00567700" w:rsidP="00567700">
      <w:pPr>
        <w:tabs>
          <w:tab w:val="left" w:pos="3675"/>
        </w:tabs>
        <w:spacing w:after="0" w:line="240" w:lineRule="auto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567700">
      <w:pPr>
        <w:tabs>
          <w:tab w:val="left" w:pos="3675"/>
        </w:tabs>
        <w:spacing w:after="0" w:line="24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уясь </w:t>
      </w:r>
      <w:r w:rsidR="003F46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е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2, дайте письменные ответы на вопросы:</w:t>
      </w:r>
    </w:p>
    <w:p w:rsidR="00954597" w:rsidRPr="00954597" w:rsidRDefault="00D04B80" w:rsidP="00D04B80">
      <w:pPr>
        <w:tabs>
          <w:tab w:val="left" w:pos="851"/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r w:rsidR="00C404A6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шите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обенности автоматизации сельскохозяйственного производства.</w:t>
      </w:r>
    </w:p>
    <w:p w:rsidR="00954597" w:rsidRPr="00954597" w:rsidRDefault="00954597" w:rsidP="00D04B80">
      <w:pPr>
        <w:tabs>
          <w:tab w:val="left" w:pos="851"/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2. Опишите и поясните, что включает в себя понятие “автоматический  контроль”.</w:t>
      </w:r>
    </w:p>
    <w:p w:rsidR="00954597" w:rsidRPr="00954597" w:rsidRDefault="00954597" w:rsidP="00D04B80">
      <w:pPr>
        <w:tabs>
          <w:tab w:val="left" w:pos="851"/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3. Опишите и поясните, что включает в себя понятие “автоматическая защита”.</w:t>
      </w:r>
    </w:p>
    <w:p w:rsidR="00954597" w:rsidRPr="00954597" w:rsidRDefault="00954597" w:rsidP="00D04B80">
      <w:pPr>
        <w:tabs>
          <w:tab w:val="left" w:pos="851"/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4. Перечислите и поясните степени автоматического управления технологическими процессами.</w:t>
      </w:r>
    </w:p>
    <w:p w:rsidR="00954597" w:rsidRPr="00954597" w:rsidRDefault="00954597" w:rsidP="00D04B80">
      <w:pPr>
        <w:tabs>
          <w:tab w:val="left" w:pos="851"/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C404A6">
        <w:rPr>
          <w:rFonts w:ascii="Times New Roman" w:eastAsia="Times New Roman" w:hAnsi="Times New Roman" w:cs="Times New Roman"/>
          <w:sz w:val="28"/>
          <w:szCs w:val="28"/>
          <w:lang w:eastAsia="ru-RU"/>
        </w:rPr>
        <w:t>. Перечислите и поясните, какие бывают системы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зации управления.</w:t>
      </w:r>
    </w:p>
    <w:p w:rsidR="00954597" w:rsidRPr="00954597" w:rsidRDefault="00954597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6. Приведите пример и поясните понятие управляемого объекта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ишите классификацию систем автоматического управления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Поясните понятие алгоритма функционирования и перечислите основные алгоритмы функционирования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Поясните алгоритм функционирования “программное управление”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Поясните алгоритм функционирования “следящие системы”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Поясните алгоритм функционирования “алгоритм поиска экстремума”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Поясните алгоритм функционирования “алгоритм оптимального управления”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3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Поясните алгоритм функционирования “алгоритм адаптации”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ишите законы управления автоматических систем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5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Дайте определение устойчивости и качества работы систем автоматизации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6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Дайте определение и классификацию сравнивающего элемента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Дайте определение исполнительного механизма, предъявляемые к ним требования и признаки их классификации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8. Опишите конструкцию устройство и принцип действия регулирующих органов для твердых веществ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9. Опишите конструкцию устройство и принцип действия регулирующих органов для жидких и газообразных веществ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0. Опишите конструкцию устройство и принцип действия регулирующих органов для энергетических потоков.</w:t>
      </w:r>
    </w:p>
    <w:p w:rsidR="00954597" w:rsidRPr="00954597" w:rsidRDefault="00C404A6" w:rsidP="00D04B80">
      <w:pPr>
        <w:tabs>
          <w:tab w:val="left" w:pos="3675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1. Опишите особенности автоматизации систем микроклимата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. Приведите классификацию электрических схем по ГОСТ 2701-84. Объясните назначение основных типов схем. Ответ проиллюстрируй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>те примерами.</w:t>
      </w:r>
    </w:p>
    <w:p w:rsid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 Изобразите функциональную схему башенной насосной ус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>тановки. Объясните, как регулируется уровень вода в водонапор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>ной башне.</w:t>
      </w:r>
    </w:p>
    <w:p w:rsidR="00C21BBB" w:rsidRDefault="00C21BBB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4.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образите принципиальную  схему  автоматизации</w:t>
      </w:r>
      <w:proofErr w:type="gramStart"/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дробилки кормов ДБ-5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опиш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те назначение и принцип работ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C21BBB" w:rsidRDefault="00C21BBB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25.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образит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ую  схему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автоматизации управления  розж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гом и горением  пламени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рового  котла ПНГ-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опишите ее работу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автоматическом режиме работы насоса.</w:t>
      </w:r>
    </w:p>
    <w:p w:rsidR="00C21BBB" w:rsidRDefault="00C21BBB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6.</w:t>
      </w:r>
      <w:r w:rsidRPr="00C21BBB">
        <w:t xml:space="preserve">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образит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ую  схему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автоматизации управления  розж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гом и горением  пламени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арового  котла ПНГ-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 опишите ее работу в ручн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ом режиме работы насоса.</w:t>
      </w:r>
    </w:p>
    <w:p w:rsidR="00C21BBB" w:rsidRDefault="00C21BBB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7.</w:t>
      </w:r>
      <w:r w:rsidRPr="00C21BBB">
        <w:t xml:space="preserve">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принципиальную  схему  автоматизации котла ЭПЗ-10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  опиш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те работу схемы при аварийных режимах.</w:t>
      </w:r>
    </w:p>
    <w:p w:rsidR="00C21BBB" w:rsidRPr="00954597" w:rsidRDefault="00C21BBB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8.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принципиальную  схему  автоматизации котла ЭПЗ-10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  опиш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те 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оту схемы в автоматическом режиме при температуре воздуха в помещении ниже нормы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C21BBB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9. 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принципиальную  схему  автоматизации котла ЭПЗ-10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  опиш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ите 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оту схемы в автоматическом режиме при температуре воздуха в помещении выше нормы</w:t>
      </w:r>
      <w:r w:rsidRPr="00C21BB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00014" w:rsidRPr="00954597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0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 управления оборудов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ием ОПК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 Опишите принцип работы схемы при гранулировании муки.</w:t>
      </w:r>
    </w:p>
    <w:p w:rsidR="00200014" w:rsidRPr="00954597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1.   Изобраз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ическую схему уп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ления теплоген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ратором ТГ-1,5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опишите ее работу в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ческом режим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200014" w:rsidRPr="00954597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2.</w:t>
      </w:r>
      <w:r w:rsidRPr="0020001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ьте электрическую с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му управления агрегатом АВМ-1,5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ишите 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цип работы электрической схемы,</w:t>
      </w:r>
      <w:r w:rsid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работ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грегата с зерном.</w:t>
      </w:r>
    </w:p>
    <w:p w:rsidR="00200014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3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 управления оборудов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ием ОПК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 Опишите принцип работы схемы при брикетировании сечки.</w:t>
      </w:r>
    </w:p>
    <w:p w:rsidR="00200014" w:rsidRPr="00954597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4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 управления оборудов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ием ОПК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 Опишите принцип работы схемы при брикетировании смешенных кормов.</w:t>
      </w:r>
    </w:p>
    <w:p w:rsidR="00200014" w:rsidRPr="00954597" w:rsidRDefault="00200014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5. </w:t>
      </w:r>
      <w:r w:rsidR="00AC4A05"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</w:t>
      </w:r>
      <w:r w:rsid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микроклиматом картофелехранилища</w:t>
      </w:r>
      <w:r w:rsidR="00AC4A05"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ишите принцип работ</w:t>
      </w:r>
      <w:r w:rsid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ы схемы в автоматическом режиме при лечебном периоде</w:t>
      </w:r>
      <w:r w:rsidR="00AC4A05"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00014" w:rsidRDefault="00AC4A05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6. 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 управления микроклиматом картофелехранилища. Опишите принцип работы схемы в ав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матическом режиме в период хранения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AC4A05" w:rsidRDefault="00AC4A05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7. 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 управления микроклиматом картофелехранилища. Опишите принцип работы схемы в а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матическом режиме в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од охлаждения</w:t>
      </w:r>
    </w:p>
    <w:p w:rsidR="00AC4A05" w:rsidRPr="00954597" w:rsidRDefault="00AC4A05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8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образите электрическую схему управления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грегата ОГМ-1,5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опишите работу схемы </w:t>
      </w:r>
      <w:r w:rsidRPr="00AC4A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автоматическом режиме (при наполнении сортировочной установки)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9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Изобразите структурную схему системы управления микро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>климатом серии МК-ВУЗ. Объясните принцип работы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</w:t>
      </w:r>
      <w:r w:rsidR="006C120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0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Изобразите и поясните принципиальную электрическую схему комплекта оборудования КП-1 для обогрева воздуха и почвы в парниках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</w:t>
      </w:r>
      <w:r w:rsidR="006C120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Поясните функциональную схему комплекта оборудования "</w:t>
      </w:r>
      <w:proofErr w:type="spellStart"/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ельтов</w:t>
      </w:r>
      <w:proofErr w:type="spellEnd"/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 для управления температурой в теплицах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</w:t>
      </w:r>
      <w:r w:rsidR="006C120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Поясните функциональную схему управления микроклима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 xml:space="preserve">том в </w:t>
      </w:r>
      <w:proofErr w:type="spellStart"/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шампиньонницах</w:t>
      </w:r>
      <w:proofErr w:type="spellEnd"/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</w:t>
      </w:r>
      <w:r w:rsidR="006C120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Поясните функционально-технологическую схему автома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oftHyphen/>
        <w:t>тического управления температурным режимам в овощехранилищах (ОРТХ).</w:t>
      </w:r>
    </w:p>
    <w:p w:rsidR="00C404A6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44</w:t>
      </w:r>
      <w:r w:rsidR="00C404A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Опишите технологию хранения картофеля и поясните каждый период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45</w:t>
      </w:r>
      <w:r w:rsidR="00954597" w:rsidRPr="009545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 Поясните функциональную схему управления микроклим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ом в овощехранилище, комплект оборудования "Среда-1"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6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оясните принципиальную схему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лагорегулятора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Р-104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принципиальную схему устройст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ва типа УПУС для управления освещением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принципиальную схему устройст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ва типа ПРУС-1 для управления освещением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принципиальную схему устройст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ва ТИР0С-1 для управления освещением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функциональную схему системы "Кристалл", применяемую для</w:t>
      </w:r>
      <w:r w:rsidR="00954597" w:rsidRPr="00954597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втоматизации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лоагрегатов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функционально-технологическую. схему электроводонагревателя ВЭП-600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функционально-технологическую схему водоохлаждающей установки типа УВ-10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принципиальную электрическую схему водонасосной станции типа "Каскад".</w:t>
      </w:r>
    </w:p>
    <w:p w:rsidR="00954597" w:rsidRPr="00954597" w:rsidRDefault="00C404A6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и поясните принципиальную схему электро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литической установки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5</w:t>
      </w:r>
      <w:r w:rsidR="00C404A6">
        <w:rPr>
          <w:rFonts w:ascii="Times New Roman" w:eastAsia="Times New Roman" w:hAnsi="Times New Roman" w:cs="Times New Roman"/>
          <w:sz w:val="28"/>
          <w:szCs w:val="28"/>
          <w:lang w:eastAsia="ru-RU"/>
        </w:rPr>
        <w:t>-6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электрическую схему и опишите устр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ство и принцип работы регуляторов температуры (см. таблицу 1).</w:t>
      </w:r>
    </w:p>
    <w:p w:rsidR="00954597" w:rsidRPr="00954597" w:rsidRDefault="00954597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- Типы регуляторов температур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55"/>
        <w:gridCol w:w="2472"/>
        <w:gridCol w:w="2454"/>
        <w:gridCol w:w="2473"/>
      </w:tblGrid>
      <w:tr w:rsidR="00954597" w:rsidRPr="00954597" w:rsidTr="006C28F0"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Вариант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егулятор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Вариант</w:t>
            </w:r>
          </w:p>
        </w:tc>
        <w:tc>
          <w:tcPr>
            <w:tcW w:w="2606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егулятор</w:t>
            </w:r>
          </w:p>
        </w:tc>
      </w:tr>
      <w:tr w:rsidR="00954597" w:rsidRPr="00954597" w:rsidTr="006C28F0">
        <w:tc>
          <w:tcPr>
            <w:tcW w:w="2605" w:type="dxa"/>
            <w:shd w:val="clear" w:color="auto" w:fill="auto"/>
          </w:tcPr>
          <w:p w:rsidR="00954597" w:rsidRPr="00954597" w:rsidRDefault="006C120A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5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ТР-2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6C120A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4</w:t>
            </w:r>
          </w:p>
        </w:tc>
        <w:tc>
          <w:tcPr>
            <w:tcW w:w="2606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Т-2</w:t>
            </w:r>
          </w:p>
        </w:tc>
      </w:tr>
      <w:tr w:rsidR="00954597" w:rsidRPr="00954597" w:rsidTr="006C28F0">
        <w:tc>
          <w:tcPr>
            <w:tcW w:w="2605" w:type="dxa"/>
            <w:shd w:val="clear" w:color="auto" w:fill="auto"/>
          </w:tcPr>
          <w:p w:rsidR="00954597" w:rsidRPr="00954597" w:rsidRDefault="006C120A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ТР-3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6</w:t>
            </w:r>
          </w:p>
        </w:tc>
        <w:tc>
          <w:tcPr>
            <w:tcW w:w="2606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ТТ-3</w:t>
            </w:r>
          </w:p>
        </w:tc>
      </w:tr>
      <w:tr w:rsidR="00954597" w:rsidRPr="00954597" w:rsidTr="006C28F0">
        <w:tc>
          <w:tcPr>
            <w:tcW w:w="2605" w:type="dxa"/>
            <w:shd w:val="clear" w:color="auto" w:fill="auto"/>
          </w:tcPr>
          <w:p w:rsidR="00954597" w:rsidRPr="00954597" w:rsidRDefault="006C120A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1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ТР-П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7</w:t>
            </w:r>
          </w:p>
        </w:tc>
        <w:tc>
          <w:tcPr>
            <w:tcW w:w="2606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ТБ</w:t>
            </w:r>
          </w:p>
        </w:tc>
      </w:tr>
      <w:tr w:rsidR="00954597" w:rsidRPr="00954597" w:rsidTr="006C28F0">
        <w:tc>
          <w:tcPr>
            <w:tcW w:w="2605" w:type="dxa"/>
            <w:shd w:val="clear" w:color="auto" w:fill="auto"/>
          </w:tcPr>
          <w:p w:rsidR="00954597" w:rsidRPr="00954597" w:rsidRDefault="006C120A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2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ПТР-Д-2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8</w:t>
            </w:r>
          </w:p>
        </w:tc>
        <w:tc>
          <w:tcPr>
            <w:tcW w:w="2606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Э-2П</w:t>
            </w:r>
          </w:p>
        </w:tc>
      </w:tr>
      <w:tr w:rsidR="00954597" w:rsidRPr="00954597" w:rsidTr="006C28F0">
        <w:tc>
          <w:tcPr>
            <w:tcW w:w="2605" w:type="dxa"/>
            <w:shd w:val="clear" w:color="auto" w:fill="auto"/>
          </w:tcPr>
          <w:p w:rsidR="00954597" w:rsidRPr="00954597" w:rsidRDefault="006C120A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3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ТИ-3</w:t>
            </w:r>
          </w:p>
        </w:tc>
        <w:tc>
          <w:tcPr>
            <w:tcW w:w="2605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9</w:t>
            </w:r>
          </w:p>
        </w:tc>
        <w:tc>
          <w:tcPr>
            <w:tcW w:w="2606" w:type="dxa"/>
            <w:shd w:val="clear" w:color="auto" w:fill="auto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Э-3</w:t>
            </w:r>
          </w:p>
        </w:tc>
      </w:tr>
    </w:tbl>
    <w:p w:rsidR="00954597" w:rsidRPr="00954597" w:rsidRDefault="00954597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5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поясните электрическую схему электрон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ого сигнализатора уровня СУС-</w:t>
      </w:r>
      <w:proofErr w:type="gram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I</w:t>
      </w:r>
      <w:proofErr w:type="gram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6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поясните электрическую схему реле уровня ПРУ-5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поясните электрическую схему регулято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ра-сигнализатора уровня ЭРСУ-3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и поясните принцип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 прибора контроля пламени ПКП-ФМ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и поясните принцип работы прибора для контроля скорости РС-67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поясните функциональную схему водонагревателя САОС-400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Начертите электрическую схему соединений адресным методом водонагревателя ВЭП-600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Перечислите требования, предъявляемые к схемам автоматического управления поточными производственными линиями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7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башенной насосной установкой с электродным датчиком уровня. Предусмот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рите защиту от токов короткого замыкания и тепловых перегру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зок. Опишите принцип работы схемы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безбашен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ой насосной установкой с применением электроконтактного м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ометра. Опишите принцип работы схемы.</w:t>
      </w:r>
    </w:p>
    <w:p w:rsidR="009E481A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опишите электрическую схему автоматиз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рованн</w:t>
      </w:r>
      <w:r w:rsidR="009E481A">
        <w:rPr>
          <w:rFonts w:ascii="Times New Roman" w:eastAsia="Times New Roman" w:hAnsi="Times New Roman" w:cs="Times New Roman"/>
          <w:sz w:val="28"/>
          <w:szCs w:val="28"/>
          <w:lang w:eastAsia="ru-RU"/>
        </w:rPr>
        <w:t>ой башенной насосной установки с датчиками уровня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опишите электрическую схему автоматиз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рованной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вухагрегатной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сосной установки. Предусмотрите з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щиту от холостого хода электродвигателей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опишите электрическую схему управления комплектом оборудования "Климат-4" в ручном режиме работы.</w:t>
      </w:r>
    </w:p>
    <w:p w:rsid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3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опишите электрическую схему управления комплектом оборудования "Климат-4" в автоматическом режиме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.</w:t>
      </w:r>
    </w:p>
    <w:p w:rsidR="006C120A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4. Изобразите принципиальную </w:t>
      </w:r>
      <w:r w:rsidRP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 автоматизации раздачи корма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виноферме  раздатчика КС- 1,5 и опишите его работу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5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технолог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ческой линией приготовления корнеклубнеплодов. Оп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шите работу электрической схемы.</w:t>
      </w:r>
    </w:p>
    <w:p w:rsidR="009E481A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6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и опишите принцип работы электрической схемы управления технологической линией приготовления концент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рированных кормов. 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кормораз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датчиком ТВК-8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опишите принцип работы. Предусмотрите защ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у от токов короткого замыкания и тепловых перегрузок. Для з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щиты от перегрузок используйте устройство типа УВТЗ-5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схему управления кормораздатчиком Р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C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-300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ручном и автоматическом режимах. Предусмотрите остановку с 2-х мест. Опишите принцип работы электрической схемы.</w:t>
      </w:r>
    </w:p>
    <w:p w:rsidR="006C120A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</w:t>
      </w:r>
      <w:r w:rsidR="006C120A" w:rsidRP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ьте электрическую схему управления барабанной сушилкой СЗБ-8. Опишите принцип работы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 Составьте и опишите электрическую схему управления клеточной батареей СБН в ручном и автоматическом режимах.</w:t>
      </w:r>
    </w:p>
    <w:p w:rsidR="009E481A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Составьте и опишите электрическую схему управления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возоуборочным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портером ТСН-З.0Б в ручном и автоматичес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ком режимах. 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и опишите электрическую схему холодильной установки Т0М-2А. Опишите принцип работы электрической схемы в различных режимах работ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3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электрическую схему управления электродным водонагревателем ЭПЗ-100/0.4 в автоматическом режиме. Опишите принцип работы,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и опишите принцип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 дробилки кормов ДБ-5 в ручном режиме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5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и опишите принцип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 дробилки кормов ДБ-5 в наладочном режиме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96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и опишите принцип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 кормораздатчика КШ-0,5 в автоматическом режиме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и опишите принцип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 кормораздатчика КШ-0,5 в ручном режиме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</w:t>
      </w:r>
      <w:proofErr w:type="gram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зите электрическую схему и опишите принцип р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боты кормораздатчика КШ-0,5 в наладочной режиме.</w:t>
      </w:r>
      <w:proofErr w:type="gramEnd"/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Составьте схему управления клеточной батареей БКМ-3 в ручном режиме. Опишите принцип работы.</w:t>
      </w:r>
    </w:p>
    <w:p w:rsidR="00954597" w:rsidRPr="00954597" w:rsidRDefault="00954597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9E481A">
        <w:rPr>
          <w:rFonts w:ascii="Times New Roman" w:eastAsia="Times New Roman" w:hAnsi="Times New Roman" w:cs="Times New Roman"/>
          <w:sz w:val="28"/>
          <w:szCs w:val="28"/>
          <w:lang w:eastAsia="ru-RU"/>
        </w:rPr>
        <w:t>0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схему управления клеточной батареей БКМ-3 в автоматическом режиме. Опишите принцип работ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схему управления кормораздатчиком КЭС-1,7. Предусмотрите защиту от токов короткого замыкания и тепловых перегрузок. В качестве защитного аппарата используйте ФУЗ. Опишите принцип работы электри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схему управления кормораздатчиком КС-1,5. Предусмотрите защиту от аварийных режимов работы. Опишите прин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цип работы электри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3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 управления поточ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ией уборки навоза в ручном режиме. Опишите принцип работы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поточной линией уборки навоза в автоматическом режиме. Опишите принцип работы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5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зерноочис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ительным агрегатом ЗАВ-20. Режимы работы: предварительная очистк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первичная очистка, сортировк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ишите принцип рабо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ы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6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зерноочис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ительным агрегатом ЗАВ-20. Режимы работы: предварительная очистка, первичная очистка. Опишите принцип работы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7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зерноочис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ительным агрегатом ЗАВ-20. Режим работы: предварительная очистка. Опишите принцип работы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8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правления зерноочис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ительным агрегатом в наладочном режиме. Опишите принцип рабо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ы электри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09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электрическую схему управления водонагрев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елем САЗС-400. Опишите принцип работы электрической схемы.</w:t>
      </w:r>
    </w:p>
    <w:p w:rsidR="00954597" w:rsidRPr="00954597" w:rsidRDefault="006C120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10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Изобразите электрическую схему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котла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ЭПР в автоматическом режиме работы. Опишите принцип работы электр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Изобразите электрическую схему управления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котельной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ишите принцип работы электри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12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Составьте электрическую схему управления электрок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лориферной установкой типа СФОА. Предусмотрите защиту от ав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рийных режимов работы. Опишите принцип работы электри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13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Изобразите электрическую схему управления установкой местного комбинированного обогрева животных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1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Изобразите электрическую схему установки КЭПТ-1 для регулирования мощности обогрева почвы в теплице в автоматичес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ком режиме. Опишите принцип работы электрической схемы.</w:t>
      </w:r>
    </w:p>
    <w:p w:rsidR="00954597" w:rsidRPr="00954597" w:rsidRDefault="009E481A" w:rsidP="00D04B80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6C120A">
        <w:rPr>
          <w:rFonts w:ascii="Times New Roman" w:eastAsia="Times New Roman" w:hAnsi="Times New Roman" w:cs="Times New Roman"/>
          <w:sz w:val="28"/>
          <w:szCs w:val="28"/>
          <w:lang w:eastAsia="ru-RU"/>
        </w:rPr>
        <w:t>15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 Составьте схему управления бункером активного вент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лирования зерна. Режимы работы: сушка зерна, длительное хране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ие. Управление автоматическое. Опишите принцип работы электр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ческой схемы.</w:t>
      </w:r>
    </w:p>
    <w:p w:rsidR="006C120A" w:rsidRDefault="006C120A" w:rsidP="00D04B80">
      <w:pPr>
        <w:tabs>
          <w:tab w:val="left" w:pos="367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Default="00954597" w:rsidP="00567700">
      <w:pPr>
        <w:tabs>
          <w:tab w:val="left" w:pos="3675"/>
        </w:tabs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2 - Распределение</w:t>
      </w:r>
      <w:r w:rsidR="003F46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просов к заданию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по вариантам </w:t>
      </w:r>
    </w:p>
    <w:p w:rsidR="00CE279E" w:rsidRPr="00954597" w:rsidRDefault="00CE279E" w:rsidP="00954597">
      <w:pPr>
        <w:tabs>
          <w:tab w:val="left" w:pos="3675"/>
        </w:tabs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9"/>
        <w:gridCol w:w="947"/>
        <w:gridCol w:w="815"/>
        <w:gridCol w:w="815"/>
        <w:gridCol w:w="815"/>
        <w:gridCol w:w="815"/>
        <w:gridCol w:w="816"/>
        <w:gridCol w:w="816"/>
        <w:gridCol w:w="816"/>
        <w:gridCol w:w="816"/>
        <w:gridCol w:w="854"/>
      </w:tblGrid>
      <w:tr w:rsidR="00954597" w:rsidRPr="00D04B80" w:rsidTr="00567700">
        <w:trPr>
          <w:trHeight w:val="270"/>
        </w:trPr>
        <w:tc>
          <w:tcPr>
            <w:tcW w:w="534" w:type="pct"/>
            <w:vMerge w:val="restart"/>
            <w:shd w:val="clear" w:color="auto" w:fill="auto"/>
          </w:tcPr>
          <w:p w:rsidR="00954597" w:rsidRPr="00D04B80" w:rsidRDefault="00954597" w:rsidP="00D04B80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едпоследняя цифра</w:t>
            </w:r>
          </w:p>
        </w:tc>
        <w:tc>
          <w:tcPr>
            <w:tcW w:w="4466" w:type="pct"/>
            <w:gridSpan w:val="10"/>
            <w:shd w:val="clear" w:color="auto" w:fill="auto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следняя цифра шифра</w:t>
            </w:r>
          </w:p>
        </w:tc>
      </w:tr>
      <w:tr w:rsidR="00954597" w:rsidRPr="00D04B80" w:rsidTr="00567700">
        <w:trPr>
          <w:trHeight w:val="555"/>
        </w:trPr>
        <w:tc>
          <w:tcPr>
            <w:tcW w:w="534" w:type="pct"/>
            <w:vMerge/>
            <w:shd w:val="clear" w:color="auto" w:fill="auto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</w:t>
            </w:r>
            <w:r w:rsidR="006C120A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11</w:t>
            </w: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 11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 11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, 11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, 11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, 1</w:t>
            </w:r>
            <w:r w:rsidR="00A730E5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, 107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, 108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, 109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ind w:left="9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,110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1,  10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2,10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3,10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4,10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5,10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6,111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7,112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,113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6C120A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9,114</w:t>
            </w:r>
            <w:r w:rsidR="00954597"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ind w:right="-26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0,  43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1, 4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2, 4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3, 4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4, 3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, 38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6, 37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7, 3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8, 3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9, 34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0, 33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1, 8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2, 57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3, 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4, 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5, 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6, 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7, 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8, 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9, 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0, 8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1, 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2, 1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3, 1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4, 1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5, 1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6, 1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7, 1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8, 1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9, 1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0, 18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1, 1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2, 2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3, 2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4, 2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5, 2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6, 2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7, 2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8, 2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9, 2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0, 28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1, 2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2, 3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3, 3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4, 3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5, 3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6, 3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7, 3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8, 3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9, 3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0, 38,</w:t>
            </w:r>
          </w:p>
        </w:tc>
      </w:tr>
      <w:tr w:rsidR="00954597" w:rsidRPr="00D04B80" w:rsidTr="00567700"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1, 3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2, 4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3, 4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4, 4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5, 4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6, 4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7, 4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8, 4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9, 4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0, 48,</w:t>
            </w:r>
          </w:p>
        </w:tc>
      </w:tr>
      <w:tr w:rsidR="00954597" w:rsidRPr="00D04B80" w:rsidTr="00567700">
        <w:trPr>
          <w:trHeight w:val="165"/>
        </w:trPr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1, 4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2, 5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3, 5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4, 5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5, 5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6, 5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7, 5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8, 5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9, 5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0, 58,</w:t>
            </w:r>
          </w:p>
        </w:tc>
      </w:tr>
      <w:tr w:rsidR="00954597" w:rsidRPr="00D04B80" w:rsidTr="00567700">
        <w:trPr>
          <w:trHeight w:val="234"/>
        </w:trPr>
        <w:tc>
          <w:tcPr>
            <w:tcW w:w="534" w:type="pct"/>
            <w:shd w:val="clear" w:color="auto" w:fill="auto"/>
            <w:vAlign w:val="center"/>
          </w:tcPr>
          <w:p w:rsidR="00954597" w:rsidRPr="00D04B80" w:rsidRDefault="00954597" w:rsidP="00232315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50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1, 59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2, 60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3, 61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4, 62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5, 63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6, 64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7, 65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8, 66,</w:t>
            </w:r>
          </w:p>
        </w:tc>
        <w:tc>
          <w:tcPr>
            <w:tcW w:w="438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99, 67,</w:t>
            </w:r>
          </w:p>
        </w:tc>
        <w:tc>
          <w:tcPr>
            <w:tcW w:w="455" w:type="pct"/>
            <w:shd w:val="clear" w:color="auto" w:fill="auto"/>
            <w:vAlign w:val="center"/>
          </w:tcPr>
          <w:p w:rsidR="00954597" w:rsidRPr="00D04B80" w:rsidRDefault="00954597" w:rsidP="00954597">
            <w:pPr>
              <w:tabs>
                <w:tab w:val="left" w:pos="3675"/>
              </w:tabs>
              <w:spacing w:after="0"/>
              <w:ind w:right="-8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00,68,</w:t>
            </w:r>
          </w:p>
        </w:tc>
      </w:tr>
    </w:tbl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954597" w:rsidRPr="00785462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54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 2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электрической схемы управления, изображен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ой на рисунке 1, произведите расчет и выбор: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1) промежуточ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ного реле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V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2;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0" locked="0" layoutInCell="1" allowOverlap="1" wp14:anchorId="6D169CAC" wp14:editId="1785656D">
            <wp:simplePos x="0" y="0"/>
            <wp:positionH relativeFrom="column">
              <wp:posOffset>180340</wp:posOffset>
            </wp:positionH>
            <wp:positionV relativeFrom="paragraph">
              <wp:posOffset>109220</wp:posOffset>
            </wp:positionV>
            <wp:extent cx="2420620" cy="2795270"/>
            <wp:effectExtent l="0" t="0" r="0" b="5080"/>
            <wp:wrapSquare wrapText="bothSides"/>
            <wp:docPr id="797" name="Рисунок 7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lum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0620" cy="279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2) мостового полу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проводникового выпрямителя (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D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5.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.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D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8);</w:t>
      </w:r>
      <w:proofErr w:type="gramEnd"/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 добавочного сопроти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 в цепи сигнальной лампы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L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4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для решения задачи взять из таблицы 5.</w:t>
      </w:r>
      <w:r w:rsidRPr="00954597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тактная нагрузка реле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, напряжение питания реле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. Сигнальные лампы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L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ссчитаны на напряжение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 и ток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.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Схема управления башенной насосной установкой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04B80" w:rsidRDefault="00D04B80" w:rsidP="00831898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мер выполнения задания 2</w:t>
      </w:r>
    </w:p>
    <w:p w:rsidR="00831898" w:rsidRPr="00954597" w:rsidRDefault="00831898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рать реле постоянного тока для длительного режима работы. Реле должно иметь 2 переключающих контакта. Контактная нагрузка 2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апряжение пита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 =24 В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шение. Выбор промежуточного реле необходимо пров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дить по роду тока, напряжению катушки, по значению коммутирующего тока, по исполнению. Пусть в нашем распоряжении имеются малогабаритные электромагнитные реле РЭС-47, РЭС-22 и РЭС-48. Из каталога определяем, что эти реле имеют с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противление обмоток от 39 до 8000 Ом, коммутируемые токи до 3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имеют 2 и 3 переключающих контакта. При пр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чих равных показателях выбираем реле РЭС-47. В каталоге приводятся технические данные пяти реле. Выбираем реле с большим сопротивлением обмотки. Такое реле будет потреблять меньше электр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энергии, т.е. будет экономичным. Поэтому выбираем реле с паспортом РФ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500.417, у которого сопротивление об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мотки 650 Ом и ток срабатывания 23 мА. Проверяем п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раметры выбранного реле. Рабочий ток реле:  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p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п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o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(1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-н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пряжение питания реле, В;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o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опротивление обмотки реле, Ом.</w:t>
      </w:r>
      <w:proofErr w:type="gramEnd"/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4 / 650 = 37 мА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ие коэффициента запаса определяем по фор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муле:  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з</w:t>
      </w:r>
      <w:proofErr w:type="spellEnd"/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 /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c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,                                                            (2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 - рабочий ток реле, А;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р -ток срабатывания реле, А.</w:t>
      </w:r>
      <w:proofErr w:type="gramEnd"/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з</w:t>
      </w:r>
      <w:proofErr w:type="spellEnd"/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7 / 23 = 1,6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 запаса должен находиться в пред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лах 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 1,5...3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нном случае это условие выполняется. Реле будет срабатывать надежно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м мощность, потребляемую обмоткой: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o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 xml:space="preserve">2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o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б.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(4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б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24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650 = 0,9Вт,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допустимо для любого режима работы реле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Мощность, потребляемая обмоткой реле, должна быть не более 2Вт для длительного режима работы, и не более 7 Вт для импульсного режима. Если необходимо эксплуатировать реле в длительном режиме, то необходи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мо последовательно с обмоткой включить добавочный р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зистор, величина которого определяется по формуле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б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(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об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/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(5)</w:t>
      </w:r>
    </w:p>
    <w:p w:rsidR="00954597" w:rsidRPr="00954597" w:rsidRDefault="00954597" w:rsidP="00D04B80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допустимая мощность обмотки,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т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 ли включить выбранное реле на напряжение 60В?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им мощность обмотки реле в этом случае: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б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= 60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650 = 5,5 Вт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ле можно эксплуатировать только в импульсном режиме, т. к.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7 Вт. &gt; Роб. &gt; 2 Вт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мы хотим эксплуатировать реле в длительном режиме, то необходимо последовательно с обмоткой включить добавочный резистор, величина которого опр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деляется по формуле: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б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=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б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) /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,                                        (6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б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( 60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650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 ) / 2 = 1150 Ом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ираем резистор типа МЛТ сопротивлением 1200 Ом, мощностью 2 Вт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Мощность резистора определим по формуле: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б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          (7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мостового выпрямителя произвести расчет и выбор диодов. Мощность потребителя Р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 300 Вт, напря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жение потребителя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200 В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ешени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ираем из каталога соответствующие диоды и выписываем их параметры.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3 - Номинальные данные диодов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50"/>
        <w:gridCol w:w="3189"/>
        <w:gridCol w:w="3279"/>
      </w:tblGrid>
      <w:tr w:rsidR="00954597" w:rsidRPr="00954597" w:rsidTr="00D04B80">
        <w:trPr>
          <w:trHeight w:val="317"/>
        </w:trPr>
        <w:tc>
          <w:tcPr>
            <w:tcW w:w="1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 xml:space="preserve">Тип диода </w:t>
            </w:r>
          </w:p>
        </w:tc>
        <w:tc>
          <w:tcPr>
            <w:tcW w:w="1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1</w:t>
            </w: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vertAlign w:val="subscript"/>
                <w:lang w:eastAsia="ru-RU"/>
              </w:rPr>
              <w:t>доп</w:t>
            </w: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., А</w:t>
            </w:r>
          </w:p>
        </w:tc>
        <w:tc>
          <w:tcPr>
            <w:tcW w:w="1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val="en-US" w:eastAsia="ru-RU"/>
              </w:rPr>
              <w:t>U</w:t>
            </w: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vertAlign w:val="subscript"/>
                <w:lang w:eastAsia="ru-RU"/>
              </w:rPr>
              <w:t>обр</w:t>
            </w: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., В</w:t>
            </w:r>
          </w:p>
        </w:tc>
      </w:tr>
      <w:tr w:rsidR="00954597" w:rsidRPr="00954597" w:rsidTr="00D04B80">
        <w:trPr>
          <w:trHeight w:val="250"/>
        </w:trPr>
        <w:tc>
          <w:tcPr>
            <w:tcW w:w="1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Д 218 </w:t>
            </w:r>
          </w:p>
        </w:tc>
        <w:tc>
          <w:tcPr>
            <w:tcW w:w="1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1</w:t>
            </w:r>
          </w:p>
        </w:tc>
        <w:tc>
          <w:tcPr>
            <w:tcW w:w="1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000</w:t>
            </w:r>
          </w:p>
        </w:tc>
      </w:tr>
      <w:tr w:rsidR="00954597" w:rsidRPr="00954597" w:rsidTr="00D04B80">
        <w:trPr>
          <w:trHeight w:val="240"/>
        </w:trPr>
        <w:tc>
          <w:tcPr>
            <w:tcW w:w="1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Д 222 </w:t>
            </w:r>
          </w:p>
        </w:tc>
        <w:tc>
          <w:tcPr>
            <w:tcW w:w="1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4</w:t>
            </w:r>
          </w:p>
        </w:tc>
        <w:tc>
          <w:tcPr>
            <w:tcW w:w="1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0</w:t>
            </w:r>
          </w:p>
        </w:tc>
      </w:tr>
      <w:tr w:rsidR="00954597" w:rsidRPr="00954597" w:rsidTr="00D04B80">
        <w:trPr>
          <w:trHeight w:val="250"/>
        </w:trPr>
        <w:tc>
          <w:tcPr>
            <w:tcW w:w="1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КД 202 Н </w:t>
            </w:r>
          </w:p>
        </w:tc>
        <w:tc>
          <w:tcPr>
            <w:tcW w:w="1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0</w:t>
            </w:r>
          </w:p>
        </w:tc>
        <w:tc>
          <w:tcPr>
            <w:tcW w:w="1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00</w:t>
            </w:r>
          </w:p>
        </w:tc>
      </w:tr>
      <w:tr w:rsidR="00954597" w:rsidRPr="00954597" w:rsidTr="00D04B80">
        <w:trPr>
          <w:trHeight w:val="317"/>
        </w:trPr>
        <w:tc>
          <w:tcPr>
            <w:tcW w:w="1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 215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 Б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 </w:t>
            </w:r>
          </w:p>
        </w:tc>
        <w:tc>
          <w:tcPr>
            <w:tcW w:w="1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0</w:t>
            </w:r>
          </w:p>
        </w:tc>
        <w:tc>
          <w:tcPr>
            <w:tcW w:w="1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0</w:t>
            </w:r>
          </w:p>
        </w:tc>
      </w:tr>
    </w:tbl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м ток потребителя: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proofErr w:type="spellStart"/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(8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300/200 = 1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5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м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яжение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йствующее на диод в непроводящий период для мостовой схемы выпрямителя:  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b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57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                                                       (9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b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 1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57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0 = 314 В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ираем диод из условий: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&gt; 0,5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d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o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p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 </w:t>
      </w:r>
      <w:proofErr w:type="spellStart"/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b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оп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 0,5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,5 = </w:t>
      </w:r>
      <w:smartTag w:uri="urn:schemas-microsoft-com:office:smarttags" w:element="metricconverter">
        <w:smartTagPr>
          <w:attr w:name="ProductID" w:val="0,75 A"/>
        </w:smartTagPr>
        <w:r w:rsidRPr="0095459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 xml:space="preserve">0,75 </w:t>
        </w:r>
        <w:r w:rsidRPr="00954597">
          <w:rPr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A</w:t>
        </w:r>
      </w:smartTag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  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6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p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314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Этим условиям  удовлетворяет диод КД 202 Н. Диоды Д218 и Д222 подходят по напряжению, но не подходят по допустимому току, а диод Д215Б, наоборот под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ходит по допустимому току, но не подходит по обратному напряжению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785462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8546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 3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ерите тиристоры для управления асинхронным электродвигателем с короткозамкнутым ротором. Элек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тродвигатель работает в продолжительном режиме. Усл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вия эксплуатации (охлаждение, температура) тиристоров, тип электродвигателей даны в таблице 6. Номер варианта выберите по двум последним цифрам.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CAA2529" wp14:editId="06607296">
            <wp:extent cx="3634740" cy="2773680"/>
            <wp:effectExtent l="0" t="0" r="381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277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597" w:rsidRPr="00954597" w:rsidRDefault="00954597" w:rsidP="00D04B80">
      <w:pPr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2 – Электрическая схема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иристорного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ускателя</w:t>
      </w:r>
    </w:p>
    <w:p w:rsidR="00D04B80" w:rsidRDefault="00D04B80" w:rsidP="0078546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мер выполнения задания 3</w:t>
      </w:r>
    </w:p>
    <w:p w:rsidR="00831898" w:rsidRPr="00954597" w:rsidRDefault="00831898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едем выбор тиристоров для управления электродвигателем, который работает в продолжительном режиме, условия охлаждения тиристоров естественные, без принудительного обдува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яем расчетный ток тиристора: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т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ом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/ 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       (10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ом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18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номинальный ток электродви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гателя,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0,35 - коэффициент, учитывающий ус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ловия охлаждения тиристора: без радиатора и обдува К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,15, при наличии радиатора, но без обдува 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,5, с радиатором и обдувом 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1,0;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1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0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коэффициент загрузки тиристора в зависимости от температуры охлаждающей среды(таблица 4)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4 - Значение коэффициента К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t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зависимости от температуры окружающей среды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731"/>
        <w:gridCol w:w="1543"/>
        <w:gridCol w:w="1600"/>
        <w:gridCol w:w="1600"/>
        <w:gridCol w:w="1615"/>
        <w:gridCol w:w="1629"/>
      </w:tblGrid>
      <w:tr w:rsidR="00954597" w:rsidRPr="00954597" w:rsidTr="00D04B80">
        <w:trPr>
          <w:trHeight w:val="355"/>
        </w:trPr>
        <w:tc>
          <w:tcPr>
            <w:tcW w:w="8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proofErr w:type="spellStart"/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Т</w:t>
            </w: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vertAlign w:val="subscript"/>
                <w:lang w:eastAsia="ru-RU"/>
              </w:rPr>
              <w:t>окр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  <w:t>, °С</w:t>
            </w:r>
          </w:p>
        </w:tc>
        <w:tc>
          <w:tcPr>
            <w:tcW w:w="7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 20</w:t>
            </w:r>
          </w:p>
        </w:tc>
        <w:tc>
          <w:tcPr>
            <w:tcW w:w="8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 40</w:t>
            </w:r>
          </w:p>
        </w:tc>
        <w:tc>
          <w:tcPr>
            <w:tcW w:w="8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 60</w:t>
            </w:r>
          </w:p>
        </w:tc>
        <w:tc>
          <w:tcPr>
            <w:tcW w:w="8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 80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до 100</w:t>
            </w:r>
          </w:p>
        </w:tc>
      </w:tr>
      <w:tr w:rsidR="00954597" w:rsidRPr="00954597" w:rsidTr="00D04B80">
        <w:trPr>
          <w:trHeight w:val="307"/>
        </w:trPr>
        <w:tc>
          <w:tcPr>
            <w:tcW w:w="8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  <w:proofErr w:type="spellStart"/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lang w:val="en-US" w:eastAsia="ru-RU"/>
              </w:rPr>
              <w:t>K</w:t>
            </w: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8"/>
                <w:vertAlign w:val="subscript"/>
                <w:lang w:val="en-US" w:eastAsia="ru-RU"/>
              </w:rPr>
              <w:t>t</w:t>
            </w:r>
            <w:proofErr w:type="spellEnd"/>
          </w:p>
        </w:tc>
        <w:tc>
          <w:tcPr>
            <w:tcW w:w="7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0</w:t>
            </w:r>
          </w:p>
        </w:tc>
        <w:tc>
          <w:tcPr>
            <w:tcW w:w="8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98</w:t>
            </w:r>
          </w:p>
        </w:tc>
        <w:tc>
          <w:tcPr>
            <w:tcW w:w="8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8</w:t>
            </w:r>
          </w:p>
        </w:tc>
        <w:tc>
          <w:tcPr>
            <w:tcW w:w="8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4</w:t>
            </w:r>
          </w:p>
        </w:tc>
        <w:tc>
          <w:tcPr>
            <w:tcW w:w="8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16</w:t>
            </w:r>
          </w:p>
        </w:tc>
      </w:tr>
    </w:tbl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т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18/0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35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 = 51,4 А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ираем предварительно тиристор Т-100 с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.ст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100А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м перегрузочную способность тиристора Т-100: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уск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.ст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  (11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18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6 / 100=1,008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ую перегрузку тиристор Т-100 выдержит в теч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ние 30 с, что допустимо.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иристоры серии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пускают 25 % перегрузки по току в течение 30 с , 50 % -в течении 5 с и 100% - в течении 1 с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м номинальное напря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жение тиристора: 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954597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3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7.25pt" o:ole="">
            <v:imagedata r:id="rId14" o:title=""/>
          </v:shape>
          <o:OLEObject Type="Embed" ProgID="Equation.3" ShapeID="_x0000_i1025" DrawAspect="Content" ObjectID="_1548594756" r:id="rId15"/>
        </w:objec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c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(12)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>U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Pr="00954597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380" w:dyaOrig="340">
          <v:shape id="_x0000_i1026" type="#_x0000_t75" style="width:18.75pt;height:17.25pt" o:ole="">
            <v:imagedata r:id="rId16" o:title=""/>
          </v:shape>
          <o:OLEObject Type="Embed" ProgID="Equation.3" ShapeID="_x0000_i1026" DrawAspect="Content" ObjectID="_1548594757" r:id="rId17"/>
        </w:objec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ym w:font="Symbol" w:char="F0D7"/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80 = 536 В.</w:t>
      </w: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имаем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p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600 В. Окончательно выбираем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иристор типа Т-100.</w:t>
      </w:r>
    </w:p>
    <w:p w:rsidR="00954597" w:rsidRPr="00954597" w:rsidRDefault="00954597" w:rsidP="00954597">
      <w:pPr>
        <w:autoSpaceDE w:val="0"/>
        <w:autoSpaceDN w:val="0"/>
        <w:adjustRightInd w:val="0"/>
        <w:spacing w:after="0"/>
        <w:ind w:firstLine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994"/>
        <w:gridCol w:w="992"/>
        <w:gridCol w:w="938"/>
        <w:gridCol w:w="994"/>
        <w:gridCol w:w="1159"/>
        <w:gridCol w:w="2166"/>
        <w:gridCol w:w="659"/>
        <w:gridCol w:w="489"/>
        <w:gridCol w:w="1327"/>
      </w:tblGrid>
      <w:tr w:rsidR="00954597" w:rsidRPr="00954597" w:rsidTr="00D04B80">
        <w:trPr>
          <w:trHeight w:val="68"/>
        </w:trPr>
        <w:tc>
          <w:tcPr>
            <w:tcW w:w="5000" w:type="pct"/>
            <w:gridSpan w:val="9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аблица 5 -  Исходные данные для заданий </w:t>
            </w:r>
          </w:p>
        </w:tc>
      </w:tr>
      <w:tr w:rsidR="00954597" w:rsidRPr="00954597" w:rsidTr="00D04B80">
        <w:trPr>
          <w:trHeight w:val="739"/>
        </w:trPr>
        <w:tc>
          <w:tcPr>
            <w:tcW w:w="518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Вариант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51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Напряжение питания реле, 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U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val="en-US" w:eastAsia="ru-RU"/>
              </w:rPr>
              <w:t>H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, </w:t>
            </w:r>
            <w:proofErr w:type="gramStart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В</w:t>
            </w:r>
            <w:proofErr w:type="gramEnd"/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43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Контактная нагрузка, </w:t>
            </w:r>
            <w:proofErr w:type="gramStart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I</w:t>
            </w:r>
            <w:proofErr w:type="gramEnd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К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 А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518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Напряжение питания сигнал</w:t>
            </w:r>
            <w:proofErr w:type="gramStart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ь-</w:t>
            </w:r>
            <w:proofErr w:type="gramEnd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 ной лампы, 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U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Л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60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Номинальный ток сигнальной лампы, </w:t>
            </w:r>
            <w:proofErr w:type="gramStart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I</w:t>
            </w:r>
            <w:proofErr w:type="gramEnd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Л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, 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mA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112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ип электродви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softHyphen/>
              <w:t>гателя</w:t>
            </w:r>
          </w:p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1293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Условия эксплуата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softHyphen/>
              <w:t>ции</w:t>
            </w:r>
          </w:p>
        </w:tc>
      </w:tr>
      <w:tr w:rsidR="00954597" w:rsidRPr="00954597" w:rsidTr="00D04B80">
        <w:trPr>
          <w:trHeight w:val="760"/>
        </w:trPr>
        <w:tc>
          <w:tcPr>
            <w:tcW w:w="518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</w:p>
        </w:tc>
        <w:tc>
          <w:tcPr>
            <w:tcW w:w="517" w:type="pct"/>
            <w:vMerge/>
            <w:tcBorders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</w:p>
        </w:tc>
        <w:tc>
          <w:tcPr>
            <w:tcW w:w="43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</w:p>
        </w:tc>
        <w:tc>
          <w:tcPr>
            <w:tcW w:w="518" w:type="pct"/>
            <w:vMerge/>
            <w:tcBorders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</w:p>
        </w:tc>
        <w:tc>
          <w:tcPr>
            <w:tcW w:w="603" w:type="pct"/>
            <w:vMerge/>
            <w:tcBorders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8"/>
                <w:lang w:eastAsia="ru-RU"/>
              </w:rPr>
            </w:pP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60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на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softHyphen/>
              <w:t>ли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softHyphen/>
              <w:t xml:space="preserve">чие </w:t>
            </w:r>
          </w:p>
        </w:tc>
        <w:tc>
          <w:tcPr>
            <w:tcW w:w="69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 xml:space="preserve"> температура, </w:t>
            </w:r>
            <w:proofErr w:type="spellStart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t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vertAlign w:val="superscript"/>
                <w:lang w:val="en-US" w:eastAsia="ru-RU"/>
              </w:rPr>
              <w:t>o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C</w:t>
            </w:r>
            <w:proofErr w:type="spellEnd"/>
          </w:p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</w:p>
        </w:tc>
      </w:tr>
      <w:tr w:rsidR="00954597" w:rsidRPr="00954597" w:rsidTr="00D04B80">
        <w:trPr>
          <w:cantSplit/>
          <w:trHeight w:val="1200"/>
        </w:trPr>
        <w:tc>
          <w:tcPr>
            <w:tcW w:w="518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51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43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518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60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112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proofErr w:type="spellStart"/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адиаор</w:t>
            </w:r>
            <w:proofErr w:type="spellEnd"/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обдува</w:t>
            </w:r>
          </w:p>
        </w:tc>
        <w:tc>
          <w:tcPr>
            <w:tcW w:w="69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</w:t>
            </w:r>
          </w:p>
        </w:tc>
      </w:tr>
      <w:tr w:rsidR="00954597" w:rsidRPr="00954597" w:rsidTr="00D04B80">
        <w:trPr>
          <w:trHeight w:val="137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00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6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5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56В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</w:t>
            </w:r>
          </w:p>
        </w:tc>
      </w:tr>
      <w:tr w:rsidR="00954597" w:rsidRPr="00954597" w:rsidTr="00D04B80">
        <w:trPr>
          <w:trHeight w:val="79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99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7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63А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0</w:t>
            </w:r>
          </w:p>
        </w:tc>
      </w:tr>
      <w:tr w:rsidR="00954597" w:rsidRPr="00954597" w:rsidTr="00D04B80">
        <w:trPr>
          <w:trHeight w:val="187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,98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4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90L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У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3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5</w:t>
            </w:r>
          </w:p>
        </w:tc>
      </w:tr>
      <w:tr w:rsidR="00954597" w:rsidRPr="00954597" w:rsidTr="00D04B80">
        <w:trPr>
          <w:trHeight w:val="11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,97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6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8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,96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9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100L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У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3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5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,95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8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М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</w:tr>
      <w:tr w:rsidR="00954597" w:rsidRPr="00954597" w:rsidTr="00D04B80">
        <w:trPr>
          <w:trHeight w:val="106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,94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5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5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,93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7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1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М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0</w:t>
            </w:r>
          </w:p>
        </w:tc>
      </w:tr>
      <w:tr w:rsidR="00954597" w:rsidRPr="00954597" w:rsidTr="00D04B80">
        <w:trPr>
          <w:trHeight w:val="142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,92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9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7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5</w:t>
            </w:r>
          </w:p>
        </w:tc>
      </w:tr>
      <w:tr w:rsidR="00954597" w:rsidRPr="00954597" w:rsidTr="00D04B80">
        <w:trPr>
          <w:trHeight w:val="8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0,91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0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5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1,90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7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4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12М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</w:tr>
      <w:tr w:rsidR="00954597" w:rsidRPr="00954597" w:rsidTr="00D04B80">
        <w:trPr>
          <w:trHeight w:val="13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,89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3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8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1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0</w:t>
            </w:r>
          </w:p>
        </w:tc>
      </w:tr>
      <w:tr w:rsidR="00954597" w:rsidRPr="00954597" w:rsidTr="00D04B80">
        <w:trPr>
          <w:trHeight w:val="77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3,88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8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322М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5</w:t>
            </w:r>
          </w:p>
        </w:tc>
      </w:tr>
      <w:tr w:rsidR="00954597" w:rsidRPr="00954597" w:rsidTr="00D04B80">
        <w:trPr>
          <w:trHeight w:val="198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4,87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5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5</w:t>
            </w:r>
          </w:p>
        </w:tc>
      </w:tr>
      <w:tr w:rsidR="00954597" w:rsidRPr="00954597" w:rsidTr="00D04B80">
        <w:trPr>
          <w:trHeight w:val="113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5,86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9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6,85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4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М4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0</w:t>
            </w:r>
          </w:p>
        </w:tc>
      </w:tr>
      <w:tr w:rsidR="00954597" w:rsidRPr="00954597" w:rsidTr="00D04B80">
        <w:trPr>
          <w:trHeight w:val="177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7,84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1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5</w:t>
            </w:r>
          </w:p>
        </w:tc>
      </w:tr>
      <w:tr w:rsidR="00954597" w:rsidRPr="00954597" w:rsidTr="00D04B80">
        <w:trPr>
          <w:trHeight w:val="267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</w:t>
            </w:r>
          </w:p>
        </w:tc>
      </w:tr>
      <w:tr w:rsidR="00954597" w:rsidRPr="00954597" w:rsidTr="00D04B80">
        <w:trPr>
          <w:trHeight w:val="222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8,83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3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4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З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9,82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3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12М4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5</w:t>
            </w:r>
          </w:p>
        </w:tc>
      </w:tr>
      <w:tr w:rsidR="00954597" w:rsidRPr="00954597" w:rsidTr="00D04B80">
        <w:trPr>
          <w:trHeight w:val="15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,81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9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</w:tr>
      <w:tr w:rsidR="00954597" w:rsidRPr="00954597" w:rsidTr="00D04B80">
        <w:trPr>
          <w:trHeight w:val="83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1,80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4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5</w:t>
            </w:r>
          </w:p>
        </w:tc>
      </w:tr>
      <w:tr w:rsidR="00954597" w:rsidRPr="00954597" w:rsidTr="00D04B80">
        <w:trPr>
          <w:trHeight w:val="258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2,79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5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М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0</w:t>
            </w:r>
          </w:p>
        </w:tc>
      </w:tr>
      <w:tr w:rsidR="00954597" w:rsidRPr="00954597" w:rsidTr="00D04B80">
        <w:trPr>
          <w:trHeight w:val="146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3,78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6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200М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45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,77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7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М6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55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5,76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5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8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200L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У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3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60</w:t>
            </w:r>
          </w:p>
        </w:tc>
      </w:tr>
      <w:tr w:rsidR="00954597" w:rsidRPr="00954597" w:rsidTr="00D04B80">
        <w:trPr>
          <w:trHeight w:val="12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6,75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3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80А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0</w:t>
            </w:r>
          </w:p>
        </w:tc>
      </w:tr>
      <w:tr w:rsidR="00954597" w:rsidRPr="00954597" w:rsidTr="00D04B80">
        <w:trPr>
          <w:trHeight w:val="131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7,74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7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80В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65</w:t>
            </w:r>
          </w:p>
        </w:tc>
      </w:tr>
      <w:tr w:rsidR="00954597" w:rsidRPr="00954597" w:rsidTr="00D04B80">
        <w:trPr>
          <w:trHeight w:val="65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8,73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8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0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8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90L2V3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75</w:t>
            </w:r>
          </w:p>
        </w:tc>
      </w:tr>
      <w:tr w:rsidR="00954597" w:rsidRPr="00954597" w:rsidTr="00D04B80">
        <w:trPr>
          <w:trHeight w:val="167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9,72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2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А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5</w:t>
            </w:r>
          </w:p>
        </w:tc>
      </w:tr>
      <w:tr w:rsidR="00954597" w:rsidRPr="00954597" w:rsidTr="00D04B80">
        <w:trPr>
          <w:trHeight w:val="240"/>
        </w:trPr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,71</w:t>
            </w:r>
          </w:p>
        </w:tc>
        <w:tc>
          <w:tcPr>
            <w:tcW w:w="51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43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7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5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В2УЗ</w:t>
            </w:r>
          </w:p>
        </w:tc>
        <w:tc>
          <w:tcPr>
            <w:tcW w:w="34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0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1,7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М2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5</w:t>
            </w:r>
          </w:p>
        </w:tc>
      </w:tr>
      <w:tr w:rsidR="00954597" w:rsidRPr="00954597" w:rsidTr="00D04B80">
        <w:trPr>
          <w:trHeight w:val="10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2,69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2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4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</w:t>
            </w:r>
          </w:p>
        </w:tc>
      </w:tr>
      <w:tr w:rsidR="00954597" w:rsidRPr="00954597" w:rsidTr="00D04B80">
        <w:trPr>
          <w:trHeight w:val="234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3,68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0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8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М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5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4,67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4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6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2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5,66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9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6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5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5</w:t>
            </w:r>
          </w:p>
        </w:tc>
      </w:tr>
      <w:tr w:rsidR="00954597" w:rsidRPr="00954597" w:rsidTr="00D04B80">
        <w:trPr>
          <w:trHeight w:val="22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,65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6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5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8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12М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0</w:t>
            </w:r>
          </w:p>
        </w:tc>
      </w:tr>
      <w:tr w:rsidR="00954597" w:rsidRPr="00954597" w:rsidTr="00D04B80">
        <w:trPr>
          <w:trHeight w:val="180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lastRenderedPageBreak/>
              <w:t>37,64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2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7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4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3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5</w:t>
            </w:r>
          </w:p>
        </w:tc>
      </w:tr>
      <w:tr w:rsidR="00954597" w:rsidRPr="00954597" w:rsidTr="00D04B80">
        <w:trPr>
          <w:trHeight w:val="96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8,63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8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8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6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32М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5</w:t>
            </w:r>
          </w:p>
        </w:tc>
      </w:tr>
      <w:tr w:rsidR="00954597" w:rsidRPr="00954597" w:rsidTr="00D04B80">
        <w:trPr>
          <w:trHeight w:val="217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9, 6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4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7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2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4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</w:tr>
      <w:tr w:rsidR="00954597" w:rsidRPr="00954597" w:rsidTr="00D04B80">
        <w:trPr>
          <w:trHeight w:val="160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0,6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3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6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0</w:t>
            </w:r>
          </w:p>
        </w:tc>
      </w:tr>
      <w:tr w:rsidR="00954597" w:rsidRPr="00954597" w:rsidTr="00D04B80">
        <w:trPr>
          <w:trHeight w:val="102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1,60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6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4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М4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5</w:t>
            </w:r>
          </w:p>
        </w:tc>
      </w:tr>
      <w:tr w:rsidR="00954597" w:rsidRPr="00954597" w:rsidTr="00D04B80">
        <w:trPr>
          <w:trHeight w:val="240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2,59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4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5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5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3,58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4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0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2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</w:t>
            </w:r>
          </w:p>
        </w:tc>
      </w:tr>
      <w:tr w:rsidR="00954597" w:rsidRPr="00954597" w:rsidTr="00D04B80">
        <w:trPr>
          <w:trHeight w:val="93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4,57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8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8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8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5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12 М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0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5,56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72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7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 xml:space="preserve"> 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5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6,55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8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95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 xml:space="preserve"> 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0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7,54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0,4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8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80М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5</w:t>
            </w:r>
          </w:p>
        </w:tc>
      </w:tr>
      <w:tr w:rsidR="00954597" w:rsidRPr="00954597" w:rsidTr="00D04B80">
        <w:trPr>
          <w:trHeight w:val="240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,53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2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2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5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200М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0</w:t>
            </w:r>
          </w:p>
        </w:tc>
      </w:tr>
      <w:tr w:rsidR="00954597" w:rsidRPr="00954597" w:rsidTr="00D04B80">
        <w:trPr>
          <w:trHeight w:val="165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9,52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4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,0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48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160М6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5</w:t>
            </w:r>
          </w:p>
        </w:tc>
      </w:tr>
      <w:tr w:rsidR="00954597" w:rsidRPr="00954597" w:rsidTr="00D04B80">
        <w:trPr>
          <w:trHeight w:val="240"/>
        </w:trPr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0,5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36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,5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60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55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2У3</w:t>
            </w:r>
          </w:p>
        </w:tc>
        <w:tc>
          <w:tcPr>
            <w:tcW w:w="345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-</w:t>
            </w:r>
          </w:p>
        </w:tc>
        <w:tc>
          <w:tcPr>
            <w:tcW w:w="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+</w:t>
            </w:r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615A0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15</w:t>
            </w:r>
          </w:p>
        </w:tc>
      </w:tr>
    </w:tbl>
    <w:p w:rsidR="00954597" w:rsidRPr="00954597" w:rsidRDefault="00954597" w:rsidP="00615A0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6 -  Основные технические данные некоторых малогабаритных электромагнитных реле постоянного тока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346"/>
        <w:gridCol w:w="1172"/>
        <w:gridCol w:w="1508"/>
        <w:gridCol w:w="2179"/>
        <w:gridCol w:w="2513"/>
      </w:tblGrid>
      <w:tr w:rsidR="00954597" w:rsidRPr="00954597" w:rsidTr="00D04B80">
        <w:trPr>
          <w:trHeight w:val="1190"/>
        </w:trPr>
        <w:tc>
          <w:tcPr>
            <w:tcW w:w="120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и паспорт реле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против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ение об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отки, Ом</w:t>
            </w: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 сра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батыва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ия, мА</w:t>
            </w:r>
          </w:p>
        </w:tc>
        <w:tc>
          <w:tcPr>
            <w:tcW w:w="112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и ко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личество контактов</w:t>
            </w:r>
          </w:p>
        </w:tc>
        <w:tc>
          <w:tcPr>
            <w:tcW w:w="1293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ла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утируе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мого тока</w:t>
            </w:r>
          </w:p>
        </w:tc>
      </w:tr>
      <w:tr w:rsidR="00954597" w:rsidRPr="00954597" w:rsidTr="00D04B80">
        <w:trPr>
          <w:trHeight w:val="259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ЭС-6</w:t>
            </w:r>
          </w:p>
        </w:tc>
      </w:tr>
      <w:tr w:rsidR="00954597" w:rsidRPr="00954597" w:rsidTr="00D04B80">
        <w:trPr>
          <w:trHeight w:val="409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21" w:type="pct"/>
            <w:vMerge w:val="restar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 w:val="restar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1121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121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64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21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63"/>
        </w:trPr>
        <w:tc>
          <w:tcPr>
            <w:tcW w:w="1207" w:type="pct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603" w:type="pct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76" w:type="pct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21" w:type="pct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93" w:type="pct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954597" w:rsidTr="00D04B80">
        <w:trPr>
          <w:trHeight w:val="294"/>
        </w:trPr>
        <w:tc>
          <w:tcPr>
            <w:tcW w:w="120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3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0</w:t>
            </w: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121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зам+1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м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6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</w:t>
            </w:r>
            <w:proofErr w:type="gramEnd"/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1121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5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1121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175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О.452.13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1121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ЭС-10</w:t>
            </w: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24.30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12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клю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ающий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1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</w:t>
            </w:r>
            <w:proofErr w:type="gramEnd"/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24.30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3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24.30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24.30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ЭС -22</w:t>
            </w: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125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12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клю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ающих</w:t>
            </w:r>
          </w:p>
        </w:tc>
        <w:tc>
          <w:tcPr>
            <w:tcW w:w="129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</w:t>
            </w:r>
            <w:proofErr w:type="gramEnd"/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129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5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130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.5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4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13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16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25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3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ЭС-47</w:t>
            </w: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408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1121" w:type="pct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клю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ающих</w:t>
            </w:r>
          </w:p>
        </w:tc>
        <w:tc>
          <w:tcPr>
            <w:tcW w:w="12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409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5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.5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417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300"/>
        </w:trPr>
        <w:tc>
          <w:tcPr>
            <w:tcW w:w="120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419</w:t>
            </w:r>
          </w:p>
        </w:tc>
        <w:tc>
          <w:tcPr>
            <w:tcW w:w="603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5</w:t>
            </w: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.5</w:t>
            </w:r>
          </w:p>
        </w:tc>
        <w:tc>
          <w:tcPr>
            <w:tcW w:w="1121" w:type="pct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2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</w:t>
            </w:r>
            <w:proofErr w:type="gramEnd"/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88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Ф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42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ЭС-48</w:t>
            </w: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90.20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112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клю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ающих</w:t>
            </w: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9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 3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А</w:t>
            </w:r>
            <w:proofErr w:type="gramEnd"/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90.202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90.20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0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.5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59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05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.2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13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14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50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00.215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0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4597" w:rsidRPr="00954597" w:rsidTr="00D04B80">
        <w:trPr>
          <w:trHeight w:val="278"/>
        </w:trPr>
        <w:tc>
          <w:tcPr>
            <w:tcW w:w="12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С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590.216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7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8A3AB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.5</w:t>
            </w:r>
          </w:p>
        </w:tc>
        <w:tc>
          <w:tcPr>
            <w:tcW w:w="112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29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954597" w:rsidRPr="00954597" w:rsidRDefault="00954597" w:rsidP="00954597">
      <w:pPr>
        <w:tabs>
          <w:tab w:val="left" w:pos="367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7 - Выпрямительные диоды малой и средней мощности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31"/>
        <w:gridCol w:w="3500"/>
        <w:gridCol w:w="3687"/>
      </w:tblGrid>
      <w:tr w:rsidR="00954597" w:rsidRPr="00954597" w:rsidTr="00D04B80">
        <w:trPr>
          <w:trHeight w:val="298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диода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ДОП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А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U</w:t>
            </w:r>
            <w:proofErr w:type="spellStart"/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р,В</w:t>
            </w:r>
            <w:proofErr w:type="spellEnd"/>
          </w:p>
        </w:tc>
      </w:tr>
      <w:tr w:rsidR="00954597" w:rsidRPr="00954597" w:rsidTr="00D04B80">
        <w:trPr>
          <w:trHeight w:val="308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954597" w:rsidRPr="00954597" w:rsidTr="00D04B80">
        <w:trPr>
          <w:trHeight w:val="311"/>
        </w:trPr>
        <w:tc>
          <w:tcPr>
            <w:tcW w:w="1302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9А</w:t>
            </w:r>
          </w:p>
        </w:tc>
        <w:tc>
          <w:tcPr>
            <w:tcW w:w="180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9Б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9В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954597" w:rsidRPr="00954597" w:rsidTr="00D04B80">
        <w:trPr>
          <w:trHeight w:val="23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9И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9К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31А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31Б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42А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42Б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954597" w:rsidRPr="00954597" w:rsidTr="00D04B80">
        <w:trPr>
          <w:trHeight w:val="294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954597" w:rsidRPr="00954597" w:rsidTr="00D04B80">
        <w:trPr>
          <w:trHeight w:val="250"/>
        </w:trPr>
        <w:tc>
          <w:tcPr>
            <w:tcW w:w="1302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45А</w:t>
            </w:r>
          </w:p>
        </w:tc>
        <w:tc>
          <w:tcPr>
            <w:tcW w:w="180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46А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6А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6Б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26Д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06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1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954597" w:rsidRPr="00954597" w:rsidTr="00D04B80">
        <w:trPr>
          <w:trHeight w:val="240"/>
        </w:trPr>
        <w:tc>
          <w:tcPr>
            <w:tcW w:w="1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09</w:t>
            </w:r>
          </w:p>
        </w:tc>
        <w:tc>
          <w:tcPr>
            <w:tcW w:w="18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1</w:t>
            </w:r>
          </w:p>
        </w:tc>
        <w:tc>
          <w:tcPr>
            <w:tcW w:w="18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0</w:t>
            </w:r>
          </w:p>
        </w:tc>
      </w:tr>
    </w:tbl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8 - Проволочные резисторы типа ПЭ, ПЭВ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475"/>
        <w:gridCol w:w="21"/>
        <w:gridCol w:w="3498"/>
        <w:gridCol w:w="3724"/>
      </w:tblGrid>
      <w:tr w:rsidR="00954597" w:rsidRPr="00954597" w:rsidTr="00D04B80">
        <w:trPr>
          <w:trHeight w:val="345"/>
        </w:trPr>
        <w:tc>
          <w:tcPr>
            <w:tcW w:w="1284" w:type="pct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ип резистора </w:t>
            </w:r>
          </w:p>
        </w:tc>
        <w:tc>
          <w:tcPr>
            <w:tcW w:w="180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НОМ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Вт 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апазон номина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 xml:space="preserve">лов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7.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7.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Ом... 5.1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1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Ом... 5.1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2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,40м... 5.1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2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,7 Ом... 5.6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5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5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Ом... 16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7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7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Ом... ЗО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-15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5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Ом... 51 кОм </w:t>
            </w:r>
          </w:p>
        </w:tc>
      </w:tr>
      <w:tr w:rsidR="00954597" w:rsidRPr="00954597" w:rsidTr="00D04B80">
        <w:trPr>
          <w:trHeight w:val="300"/>
        </w:trPr>
        <w:tc>
          <w:tcPr>
            <w:tcW w:w="1284" w:type="pct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2.5 </w:t>
            </w:r>
          </w:p>
        </w:tc>
        <w:tc>
          <w:tcPr>
            <w:tcW w:w="180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5 </w:t>
            </w:r>
          </w:p>
        </w:tc>
        <w:tc>
          <w:tcPr>
            <w:tcW w:w="1916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3 Ом... 430 Ом </w:t>
            </w:r>
          </w:p>
        </w:tc>
      </w:tr>
      <w:tr w:rsidR="00954597" w:rsidRPr="00954597" w:rsidTr="00D04B80">
        <w:trPr>
          <w:trHeight w:val="24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-3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 Ом... 3.3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 7,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7,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.80 Ом... 10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 1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.90 Ом... 15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1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.70 Ом... 20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2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Ом... 24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2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Ом... ЗО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ПЭВ - 3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8 Ом... 51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4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8 Ом... 51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5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5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7 Ом... 56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- 75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7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7 Ом... 56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 .-10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7 Ом... 56 кОм </w:t>
            </w:r>
          </w:p>
        </w:tc>
      </w:tr>
      <w:tr w:rsidR="00954597" w:rsidRPr="00954597" w:rsidTr="00D04B80">
        <w:trPr>
          <w:trHeight w:val="336"/>
        </w:trPr>
        <w:tc>
          <w:tcPr>
            <w:tcW w:w="128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-10 </w:t>
            </w:r>
          </w:p>
        </w:tc>
        <w:tc>
          <w:tcPr>
            <w:tcW w:w="18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Ом... 220 Ом </w:t>
            </w:r>
          </w:p>
        </w:tc>
      </w:tr>
      <w:tr w:rsidR="00954597" w:rsidRPr="00954597" w:rsidTr="00D04B80">
        <w:trPr>
          <w:trHeight w:val="307"/>
        </w:trPr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 -15 </w:t>
            </w:r>
          </w:p>
        </w:tc>
        <w:tc>
          <w:tcPr>
            <w:tcW w:w="181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5.1 Ом... 220 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 -20 </w:t>
            </w:r>
          </w:p>
        </w:tc>
        <w:tc>
          <w:tcPr>
            <w:tcW w:w="181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Ом... 430 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 -25 </w:t>
            </w:r>
          </w:p>
        </w:tc>
        <w:tc>
          <w:tcPr>
            <w:tcW w:w="181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5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 Ом... 510 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 -30 </w:t>
            </w:r>
          </w:p>
        </w:tc>
        <w:tc>
          <w:tcPr>
            <w:tcW w:w="181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5 Ом... 1 кОм </w:t>
            </w:r>
          </w:p>
        </w:tc>
      </w:tr>
      <w:tr w:rsidR="00954597" w:rsidRPr="00954597" w:rsidTr="00D04B80">
        <w:trPr>
          <w:trHeight w:val="250"/>
        </w:trPr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 - 50 </w:t>
            </w:r>
          </w:p>
        </w:tc>
        <w:tc>
          <w:tcPr>
            <w:tcW w:w="181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5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2 Ом... 1.5кОм </w:t>
            </w:r>
          </w:p>
        </w:tc>
      </w:tr>
      <w:tr w:rsidR="00954597" w:rsidRPr="00954597" w:rsidTr="00D04B80">
        <w:trPr>
          <w:trHeight w:val="278"/>
        </w:trPr>
        <w:tc>
          <w:tcPr>
            <w:tcW w:w="12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ЭВР -100 </w:t>
            </w:r>
          </w:p>
        </w:tc>
        <w:tc>
          <w:tcPr>
            <w:tcW w:w="181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100 </w:t>
            </w:r>
          </w:p>
        </w:tc>
        <w:tc>
          <w:tcPr>
            <w:tcW w:w="19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47 Ом... 2.7 кОм </w:t>
            </w:r>
          </w:p>
        </w:tc>
      </w:tr>
    </w:tbl>
    <w:p w:rsidR="00D04B80" w:rsidRDefault="00D04B80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3ABF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Примечание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цепях с повышенной мощностью (в блоках питания и др.) обычно применяются проволочные резисторы типов ПЭ (проволочные эмалированные), ПЭВ (проволочные эмалирован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ные влагостойкие) и регулируемые - ПЭВР. Для указанных типов р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>зисторов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м = 40 °С, а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мах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 155 ° С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D04B8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9 - Характеристика резисторов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26"/>
        <w:gridCol w:w="260"/>
        <w:gridCol w:w="770"/>
        <w:gridCol w:w="1621"/>
        <w:gridCol w:w="882"/>
        <w:gridCol w:w="295"/>
        <w:gridCol w:w="1913"/>
        <w:gridCol w:w="148"/>
        <w:gridCol w:w="2503"/>
      </w:tblGrid>
      <w:tr w:rsidR="00954597" w:rsidRPr="00954597" w:rsidTr="00D04B80">
        <w:trPr>
          <w:trHeight w:val="518"/>
        </w:trPr>
        <w:tc>
          <w:tcPr>
            <w:tcW w:w="816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асс точно</w:t>
            </w: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сти</w:t>
            </w:r>
          </w:p>
        </w:tc>
        <w:tc>
          <w:tcPr>
            <w:tcW w:w="168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</w:t>
            </w:r>
          </w:p>
        </w:tc>
        <w:tc>
          <w:tcPr>
            <w:tcW w:w="1136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I</w:t>
            </w:r>
          </w:p>
        </w:tc>
        <w:tc>
          <w:tcPr>
            <w:tcW w:w="136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II</w:t>
            </w:r>
          </w:p>
        </w:tc>
      </w:tr>
      <w:tr w:rsidR="00954597" w:rsidRPr="00954597" w:rsidTr="00D04B80">
        <w:trPr>
          <w:trHeight w:val="480"/>
        </w:trPr>
        <w:tc>
          <w:tcPr>
            <w:tcW w:w="816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пускаемое отклонение</w:t>
            </w:r>
          </w:p>
        </w:tc>
        <w:tc>
          <w:tcPr>
            <w:tcW w:w="168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5%</w:t>
            </w:r>
          </w:p>
        </w:tc>
        <w:tc>
          <w:tcPr>
            <w:tcW w:w="1136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10%</w:t>
            </w:r>
          </w:p>
        </w:tc>
        <w:tc>
          <w:tcPr>
            <w:tcW w:w="136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D04B80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 20%</w:t>
            </w:r>
          </w:p>
        </w:tc>
      </w:tr>
      <w:tr w:rsidR="00954597" w:rsidRPr="00954597" w:rsidTr="00D04B80">
        <w:trPr>
          <w:trHeight w:val="1153"/>
        </w:trPr>
        <w:tc>
          <w:tcPr>
            <w:tcW w:w="816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иналь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ые сопро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тивления Ом, кОм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,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м</w:t>
            </w:r>
          </w:p>
        </w:tc>
        <w:tc>
          <w:tcPr>
            <w:tcW w:w="1684" w:type="pct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; 1,1; 1,2; 1,3; 1,5; 1,6; 1,8; 2,0; 2,2; 2,4; 2,7; 3,0; 3,3; 3,6; 3,9; 4,3; 4,7; 5,1; 5,6; 6,2; 6,8; 7,5; 8,2; 9,1.</w:t>
            </w:r>
          </w:p>
        </w:tc>
        <w:tc>
          <w:tcPr>
            <w:tcW w:w="1136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; 1,2; 1,5; 1,8; 2,2; 2,7; 3,3; 3,9; 4,75; 5,6; 6,8; 8,2.</w:t>
            </w:r>
          </w:p>
        </w:tc>
        <w:tc>
          <w:tcPr>
            <w:tcW w:w="1364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; 1,5; 2,2; 3,3; 4,7; 6,8.</w:t>
            </w:r>
          </w:p>
        </w:tc>
      </w:tr>
      <w:tr w:rsidR="00954597" w:rsidRPr="00954597" w:rsidTr="00D04B80">
        <w:trPr>
          <w:trHeight w:val="259"/>
        </w:trPr>
        <w:tc>
          <w:tcPr>
            <w:tcW w:w="5000" w:type="pct"/>
            <w:gridSpan w:val="9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аблица 10 - Силовые тиристоры и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имисторы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954597" w:rsidRPr="00954597" w:rsidTr="00D04B80">
        <w:trPr>
          <w:trHeight w:val="307"/>
        </w:trPr>
        <w:tc>
          <w:tcPr>
            <w:tcW w:w="6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бора</w:t>
            </w:r>
          </w:p>
          <w:p w:rsidR="00954597" w:rsidRPr="00D04B80" w:rsidRDefault="00954597" w:rsidP="0045091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18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инальные величины</w:t>
            </w:r>
          </w:p>
        </w:tc>
      </w:tr>
      <w:tr w:rsidR="00954597" w:rsidRPr="00954597" w:rsidTr="0045091B">
        <w:trPr>
          <w:trHeight w:val="878"/>
        </w:trPr>
        <w:tc>
          <w:tcPr>
            <w:tcW w:w="6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ямой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, А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яжение,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течки,</w:t>
            </w:r>
          </w:p>
          <w:p w:rsidR="00954597" w:rsidRPr="00D04B80" w:rsidRDefault="0045091B" w:rsidP="0045091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54597" w:rsidRPr="00D04B80" w:rsidRDefault="002119CC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я</w:t>
            </w:r>
            <w:r w:rsidR="00954597"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ение</w:t>
            </w:r>
          </w:p>
          <w:p w:rsidR="00954597" w:rsidRPr="00D04B80" w:rsidRDefault="002119CC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</w:t>
            </w:r>
            <w:r w:rsidR="00954597"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ления, </w:t>
            </w:r>
            <w:proofErr w:type="gramStart"/>
            <w:r w:rsidR="00954597"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</w:t>
            </w:r>
            <w:proofErr w:type="gramEnd"/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ок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,</w:t>
            </w:r>
          </w:p>
          <w:p w:rsidR="00954597" w:rsidRPr="00D04B80" w:rsidRDefault="00954597" w:rsidP="00D04B8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04B8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45091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ловые тиристоры серии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</w:t>
            </w:r>
            <w:proofErr w:type="gramEnd"/>
          </w:p>
        </w:tc>
      </w:tr>
      <w:tr w:rsidR="00954597" w:rsidRPr="00954597" w:rsidTr="00D04B80">
        <w:trPr>
          <w:trHeight w:val="346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1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 12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25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12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5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12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10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 12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16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12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25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...22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</w:tr>
      <w:tr w:rsidR="00954597" w:rsidRPr="00954597" w:rsidTr="00D04B80">
        <w:trPr>
          <w:trHeight w:val="259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32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0...16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0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</w:tr>
      <w:tr w:rsidR="00954597" w:rsidRPr="00954597" w:rsidTr="00D04B80">
        <w:trPr>
          <w:trHeight w:val="250"/>
        </w:trPr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45091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ристоры малой мощности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101А-Е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075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 15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015</w:t>
            </w:r>
          </w:p>
        </w:tc>
      </w:tr>
      <w:tr w:rsidR="00954597" w:rsidRPr="00954597" w:rsidTr="00D04B80">
        <w:trPr>
          <w:trHeight w:val="24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238А-Е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15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5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201А-Л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...3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201А-Н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...4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</w:tr>
      <w:tr w:rsidR="00954597" w:rsidRPr="00954597" w:rsidTr="00D04B80">
        <w:trPr>
          <w:trHeight w:val="180"/>
        </w:trPr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45091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мисторы</w:t>
            </w:r>
            <w:proofErr w:type="spellEnd"/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 1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8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1</w:t>
            </w:r>
          </w:p>
        </w:tc>
      </w:tr>
      <w:tr w:rsidR="00954597" w:rsidRPr="00954597" w:rsidTr="00D04B80">
        <w:trPr>
          <w:trHeight w:val="262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ТС 8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8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</w:tr>
      <w:tr w:rsidR="00954597" w:rsidRPr="00954597" w:rsidTr="00D04B80">
        <w:trPr>
          <w:trHeight w:val="250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 125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8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</w:tr>
      <w:tr w:rsidR="00954597" w:rsidRPr="00954597" w:rsidTr="00D04B80">
        <w:trPr>
          <w:trHeight w:val="269"/>
        </w:trPr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9545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 160</w:t>
            </w:r>
          </w:p>
        </w:tc>
        <w:tc>
          <w:tcPr>
            <w:tcW w:w="5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0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...800</w:t>
            </w:r>
          </w:p>
        </w:tc>
        <w:tc>
          <w:tcPr>
            <w:tcW w:w="6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106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4597" w:rsidRPr="00954597" w:rsidRDefault="00954597" w:rsidP="002119C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</w:t>
            </w:r>
          </w:p>
        </w:tc>
      </w:tr>
    </w:tbl>
    <w:p w:rsidR="00954597" w:rsidRPr="00954597" w:rsidRDefault="00954597" w:rsidP="00954597">
      <w:pPr>
        <w:spacing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775BC2" w:rsidRDefault="00954597" w:rsidP="00775BC2">
      <w:pPr>
        <w:autoSpaceDE w:val="0"/>
        <w:autoSpaceDN w:val="0"/>
        <w:adjustRightInd w:val="0"/>
        <w:spacing w:after="0" w:line="240" w:lineRule="auto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75B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 4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954597" w:rsidRP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уясь таблицами №11 и №12 в соответствии с вариантом, вычертите схему управления. Произведите расчет надежности схемы управления и сделайте вывод. </w:t>
      </w:r>
    </w:p>
    <w:p w:rsidR="00954597" w:rsidRPr="00954597" w:rsidRDefault="00954597" w:rsidP="0045091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1 - Распределение заданий по вариантам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8"/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  <w:gridCol w:w="806"/>
      </w:tblGrid>
      <w:tr w:rsidR="00954597" w:rsidRPr="00954597" w:rsidTr="0045091B">
        <w:trPr>
          <w:trHeight w:val="360"/>
        </w:trPr>
        <w:tc>
          <w:tcPr>
            <w:tcW w:w="937" w:type="pct"/>
            <w:vMerge w:val="restar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оследняя цифра шифра</w:t>
            </w:r>
          </w:p>
        </w:tc>
        <w:tc>
          <w:tcPr>
            <w:tcW w:w="4063" w:type="pct"/>
            <w:gridSpan w:val="10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дняя цифра варианта</w:t>
            </w:r>
          </w:p>
        </w:tc>
      </w:tr>
      <w:tr w:rsidR="00954597" w:rsidRPr="00954597" w:rsidTr="0045091B">
        <w:trPr>
          <w:trHeight w:val="195"/>
        </w:trPr>
        <w:tc>
          <w:tcPr>
            <w:tcW w:w="937" w:type="pct"/>
            <w:vMerge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06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</w:tr>
      <w:tr w:rsidR="00954597" w:rsidRPr="00954597" w:rsidTr="0045091B">
        <w:tc>
          <w:tcPr>
            <w:tcW w:w="937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406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410" w:type="pct"/>
            <w:shd w:val="clear" w:color="auto" w:fill="auto"/>
          </w:tcPr>
          <w:p w:rsidR="00954597" w:rsidRPr="00954597" w:rsidRDefault="00954597" w:rsidP="0045091B">
            <w:pPr>
              <w:spacing w:after="0" w:line="240" w:lineRule="auto"/>
              <w:ind w:hanging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</w:tr>
    </w:tbl>
    <w:p w:rsid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F4640" w:rsidRPr="00954597" w:rsidRDefault="003F4640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2 - Перечень электрических схем для выполнения задания 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71"/>
        <w:gridCol w:w="6145"/>
        <w:gridCol w:w="1202"/>
        <w:gridCol w:w="1336"/>
      </w:tblGrid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схемы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электрической схемы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№ рисунка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gram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итера</w:t>
            </w:r>
            <w:r w:rsidR="00F31346"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ура</w:t>
            </w:r>
            <w:proofErr w:type="gramEnd"/>
          </w:p>
        </w:tc>
      </w:tr>
      <w:tr w:rsidR="00954597" w:rsidRPr="0045091B" w:rsidTr="0045091B">
        <w:trPr>
          <w:trHeight w:val="156"/>
        </w:trPr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2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954597" w:rsidRPr="0045091B" w:rsidTr="0045091B">
        <w:trPr>
          <w:trHeight w:val="170"/>
        </w:trPr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башенной насосной установко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мобильным кормораздатчиком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32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подкормкой углекислым газом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6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оросительной установко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6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54597" w:rsidRPr="0045091B" w:rsidTr="0045091B">
        <w:trPr>
          <w:trHeight w:val="180"/>
        </w:trPr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раздачей кормов в двухрядном коровнике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9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кормораздатчиком РКС-3000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1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954597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rPr>
          <w:trHeight w:val="361"/>
        </w:trPr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уборки навоза с 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невмотранспортером</w:t>
            </w:r>
            <w:proofErr w:type="spellEnd"/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3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метоуборочной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установкой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5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вентиляционной установкой ШАП-5701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3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пастеризационной установкой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8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холодильной установкой МХУ-8С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9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сбором яиц в птичнике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2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агрегата для приготовления травяной муки АВМ-1,5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954597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2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C30567">
            <w:pPr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26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пресс-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анулятором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ПК-2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6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15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загрузкой дробилки КДМ-2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11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запариванием картофеля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13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комбикормовым цехом ОКЦ-15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17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зерноочистительным отделением комплекса КЗС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барабанной зерносушилкой СЗБ-8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11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rPr>
          <w:trHeight w:val="628"/>
        </w:trPr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бункером активного </w:t>
            </w:r>
            <w:proofErr w:type="spellStart"/>
            <w:proofErr w:type="gram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нтилиров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ия</w:t>
            </w:r>
            <w:proofErr w:type="spellEnd"/>
            <w:proofErr w:type="gram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зерна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13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5091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шкафа ШАУ-АВ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2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5091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микроклиматом фруктохранилища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3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5091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трехступенчатым регулированием дополнительного освещения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3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5091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установкой ультрафиолетового облучения УО-4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6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5091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обогревательными установками ИКУФ-1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16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водонагревателем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АЗС-400/90И1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1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водонагревателем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ЭПЗ-100/0,4-И</w:t>
            </w:r>
            <w:proofErr w:type="gram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proofErr w:type="gramEnd"/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2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автоматики безопасности котла ДКВР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4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теплогенератора ТГ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8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температурно-влажностным режимом инкубатора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10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C30567" w:rsidRPr="0045091B" w:rsidTr="0045091B">
        <w:tc>
          <w:tcPr>
            <w:tcW w:w="594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311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токарно-револьверным станком 1П365</w:t>
            </w:r>
          </w:p>
        </w:tc>
        <w:tc>
          <w:tcPr>
            <w:tcW w:w="610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1</w:t>
            </w:r>
          </w:p>
        </w:tc>
        <w:tc>
          <w:tcPr>
            <w:tcW w:w="678" w:type="pct"/>
            <w:shd w:val="clear" w:color="auto" w:fill="auto"/>
          </w:tcPr>
          <w:p w:rsidR="00C30567" w:rsidRPr="0045091B" w:rsidRDefault="00C30567" w:rsidP="0045091B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приточной вентиляцие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3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поливом почвы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25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накоплением комбикорма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1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электрокалориферной установко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68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котлом КВ-300М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85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C3056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котлом КЭПР-160 (250) -0,4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20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8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парогенератором ЭЭП-160И1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23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системой «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терм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– 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XX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ВУХЛ 3.1»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6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приточно-вытяжной установкой 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9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ЭТАН-25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11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хема управления установкой </w:t>
            </w:r>
            <w:proofErr w:type="spell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обогрева</w:t>
            </w:r>
            <w:proofErr w:type="spell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ЭИС-11-И1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21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3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мощностью обогрева почвы в теплице КЭПТ-1УХЛЗ.1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24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кондиционером «Универсал»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33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устройством для снижения холостого хода сварочного трансформатора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18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СВЧ - печи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3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954597" w:rsidRPr="0045091B" w:rsidTr="0045091B">
        <w:trPr>
          <w:trHeight w:val="144"/>
        </w:trPr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7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</w:t>
            </w:r>
            <w:r w:rsidR="003F4640"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ма управления 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комплексом КЗС-20Ш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2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rPr>
          <w:trHeight w:val="271"/>
        </w:trPr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8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барабанной зерносушилко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7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9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дробилкой ДБ-5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10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кормораздатчиком РВК-Ф-74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1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раздачей жидких кормов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4 б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2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водоохладительной установкой АВ-30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14б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3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мойко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,6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4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электролитической установкой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,13а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954597" w:rsidRPr="0045091B" w:rsidTr="0045091B">
        <w:tc>
          <w:tcPr>
            <w:tcW w:w="594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311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хема управления обкаточно-испытательным стендом</w:t>
            </w:r>
          </w:p>
        </w:tc>
        <w:tc>
          <w:tcPr>
            <w:tcW w:w="610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7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,14</w:t>
            </w:r>
          </w:p>
        </w:tc>
        <w:tc>
          <w:tcPr>
            <w:tcW w:w="678" w:type="pct"/>
            <w:shd w:val="clear" w:color="auto" w:fill="auto"/>
          </w:tcPr>
          <w:p w:rsidR="00954597" w:rsidRPr="0045091B" w:rsidRDefault="00954597" w:rsidP="0045091B">
            <w:pPr>
              <w:spacing w:after="0" w:line="240" w:lineRule="auto"/>
              <w:ind w:firstLine="12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</w:tbl>
    <w:p w:rsidR="00954597" w:rsidRDefault="00954597" w:rsidP="0045091B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75B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Методические указания для выполнения задания 4</w:t>
      </w:r>
    </w:p>
    <w:p w:rsidR="00775BC2" w:rsidRPr="00775BC2" w:rsidRDefault="00775BC2" w:rsidP="00775BC2">
      <w:pPr>
        <w:autoSpaceDE w:val="0"/>
        <w:autoSpaceDN w:val="0"/>
        <w:adjustRightInd w:val="0"/>
        <w:spacing w:after="0" w:line="240" w:lineRule="auto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дёжность определяет свойство объекта, системы выполнять заданные функции, сохраняя во времени значения установленных эксплуатационных показателей в определённых пределах, соответствующих заданным режимам и условиям использования, технического обслуживания, хранения, транспортирования. 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определения надёжности автоматического управляющего устройства необходимо знать: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1) типы элементов входящих в схему;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2) число элементов каждого типа;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3) интенсивность отказов элементов, входящих в схему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ю расчётов предшествует составление таблицы 13. Данные выписывают по группам: резисторы, конденсаторы, диоды, реле и т.д. Значения интенсивностей отказов, поправочные коэффициенты для наиболее распространённых элементов приведены в литературе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нсивность отказа элемента с учётом условий эксплуатации определяется по формуле:</w:t>
      </w:r>
    </w:p>
    <w:p w:rsidR="00954597" w:rsidRPr="00954597" w:rsidRDefault="00954597" w:rsidP="0045091B">
      <w:pPr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1600" w:dyaOrig="560">
          <v:shape id="_x0000_i1027" type="#_x0000_t75" style="width:80.25pt;height:30pt" o:ole="">
            <v:imagedata r:id="rId18" o:title=""/>
          </v:shape>
          <o:OLEObject Type="Embed" ProgID="Equation.3" ShapeID="_x0000_i1027" DrawAspect="Content" ObjectID="_1548594758" r:id="rId19"/>
        </w:objec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          (13)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     λ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-номинальная интенсивность отказов (таблица 16) 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поправочный коэффициент, учитывающий влияние электрической нагрузки и температуры 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П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- поправочный коэффициент, учитывающий влияние механических факторов и окружающей среды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 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ы 14, 15).</w:t>
      </w:r>
    </w:p>
    <w:p w:rsidR="00954597" w:rsidRPr="00954597" w:rsidRDefault="00BE6CE2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3   - Данные для расчёта надёжности схемы управления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4"/>
        <w:gridCol w:w="2270"/>
        <w:gridCol w:w="1998"/>
        <w:gridCol w:w="3752"/>
      </w:tblGrid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и тип элемента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ческий выключатель АЕ2000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 т. д.</w:t>
            </w: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означение по схеме</w: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QF1…QF2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Число элементов, 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n-US" w:eastAsia="ru-RU"/>
              </w:rPr>
              <w:t>1</w: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нтенсивность отказа номинальная, </w:t>
            </w:r>
            <w:r w:rsidRPr="00954597">
              <w:rPr>
                <w:rFonts w:ascii="Times New Roman" w:eastAsia="Times New Roman" w:hAnsi="Times New Roman" w:cs="Times New Roman"/>
                <w:position w:val="-12"/>
                <w:sz w:val="24"/>
                <w:szCs w:val="24"/>
                <w:lang w:eastAsia="ru-RU"/>
              </w:rPr>
              <w:object w:dxaOrig="340" w:dyaOrig="360">
                <v:shape id="_x0000_i1028" type="#_x0000_t75" style="width:17.25pt;height:18.75pt" o:ole="">
                  <v:imagedata r:id="rId20" o:title=""/>
                </v:shape>
                <o:OLEObject Type="Embed" ProgID="Equation.3" ShapeID="_x0000_i1028" DrawAspect="Content" ObjectID="_1548594759" r:id="rId21"/>
              </w:objec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1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/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</w: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22*1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-6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930" w:type="pct"/>
            <w:vMerge w:val="restar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жим работы</w:t>
            </w:r>
          </w:p>
        </w:tc>
        <w:tc>
          <w:tcPr>
            <w:tcW w:w="1152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эффициент нагрузки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</w:t>
            </w:r>
            <w:proofErr w:type="spellEnd"/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930" w:type="pct"/>
            <w:vMerge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52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мпература, 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правочный коэффициент, а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1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нсивность отказов для одного элемента а</w:t>
            </w:r>
            <w:proofErr w:type="gram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 xml:space="preserve">  </w:t>
            </w:r>
            <w:r w:rsidRPr="00954597">
              <w:rPr>
                <w:rFonts w:ascii="Times New Roman" w:eastAsia="Times New Roman" w:hAnsi="Times New Roman" w:cs="Times New Roman"/>
                <w:position w:val="-12"/>
                <w:sz w:val="24"/>
                <w:szCs w:val="24"/>
                <w:vertAlign w:val="subscript"/>
                <w:lang w:eastAsia="ru-RU"/>
              </w:rPr>
              <w:object w:dxaOrig="760" w:dyaOrig="380">
                <v:shape id="_x0000_i1029" type="#_x0000_t75" style="width:38.25pt;height:18.75pt" o:ole="">
                  <v:imagedata r:id="rId22" o:title=""/>
                </v:shape>
                <o:OLEObject Type="Embed" ProgID="Equation.3" ShapeID="_x0000_i1029" DrawAspect="Content" ObjectID="_1548594760" r:id="rId23"/>
              </w:objec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 xml:space="preserve"> 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1/ч</w: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49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правочный коэффициент, </w:t>
            </w:r>
            <w:r w:rsidRPr="00954597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  <w:lang w:eastAsia="ru-RU"/>
              </w:rPr>
              <w:object w:dxaOrig="480" w:dyaOrig="560">
                <v:shape id="_x0000_i1030" type="#_x0000_t75" style="width:23.25pt;height:30pt" o:ole="">
                  <v:imagedata r:id="rId24" o:title=""/>
                </v:shape>
                <o:OLEObject Type="Embed" ProgID="Equation.3" ShapeID="_x0000_i1030" DrawAspect="Content" ObjectID="_1548594761" r:id="rId25"/>
              </w:objec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54597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  <w:lang w:eastAsia="ru-RU"/>
              </w:rPr>
              <w:object w:dxaOrig="180" w:dyaOrig="340">
                <v:shape id="_x0000_i1031" type="#_x0000_t75" style="width:9.75pt;height:17.25pt" o:ole="">
                  <v:imagedata r:id="rId26" o:title=""/>
                </v:shape>
                <o:OLEObject Type="Embed" ProgID="Equation.3" ShapeID="_x0000_i1031" DrawAspect="Content" ObjectID="_1548594762" r:id="rId27"/>
              </w:objec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3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c>
          <w:tcPr>
            <w:tcW w:w="2082" w:type="pct"/>
            <w:gridSpan w:val="2"/>
            <w:shd w:val="clear" w:color="auto" w:fill="auto"/>
            <w:vAlign w:val="center"/>
          </w:tcPr>
          <w:p w:rsidR="00954597" w:rsidRPr="00954597" w:rsidRDefault="00954597" w:rsidP="0045091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нтенсивность отказов для 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элементов 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954597">
              <w:rPr>
                <w:rFonts w:ascii="Times New Roman" w:eastAsia="Times New Roman" w:hAnsi="Times New Roman" w:cs="Times New Roman"/>
                <w:position w:val="-12"/>
                <w:sz w:val="24"/>
                <w:szCs w:val="24"/>
                <w:lang w:eastAsia="ru-RU"/>
              </w:rPr>
              <w:object w:dxaOrig="760" w:dyaOrig="380">
                <v:shape id="_x0000_i1032" type="#_x0000_t75" style="width:38.25pt;height:18.75pt" o:ole="">
                  <v:imagedata r:id="rId28" o:title=""/>
                </v:shape>
                <o:OLEObject Type="Embed" ProgID="Equation.3" ShapeID="_x0000_i1032" DrawAspect="Content" ObjectID="_1548594763" r:id="rId29"/>
              </w:objec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1/ч</w:t>
            </w:r>
          </w:p>
        </w:tc>
        <w:tc>
          <w:tcPr>
            <w:tcW w:w="101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498</w:t>
            </w:r>
          </w:p>
        </w:tc>
        <w:tc>
          <w:tcPr>
            <w:tcW w:w="1904" w:type="pct"/>
            <w:shd w:val="clear" w:color="auto" w:fill="auto"/>
            <w:vAlign w:val="center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954597" w:rsidRP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</w:t>
      </w:r>
    </w:p>
    <w:p w:rsidR="00954597" w:rsidRP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                   </w:t>
      </w:r>
    </w:p>
    <w:p w:rsidR="00954597" w:rsidRP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аблица 14   - Условия эксплуатации аппарату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023"/>
        <w:gridCol w:w="2412"/>
        <w:gridCol w:w="3419"/>
      </w:tblGrid>
      <w:tr w:rsidR="00954597" w:rsidRPr="00954597" w:rsidTr="0045091B">
        <w:trPr>
          <w:trHeight w:val="508"/>
        </w:trPr>
        <w:tc>
          <w:tcPr>
            <w:tcW w:w="2041" w:type="pct"/>
            <w:vMerge w:val="restart"/>
          </w:tcPr>
          <w:p w:rsidR="00954597" w:rsidRPr="0045091B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овия эксплуатации аппаратуры</w:t>
            </w:r>
          </w:p>
        </w:tc>
        <w:tc>
          <w:tcPr>
            <w:tcW w:w="2959" w:type="pct"/>
            <w:gridSpan w:val="2"/>
          </w:tcPr>
          <w:p w:rsidR="00954597" w:rsidRPr="0045091B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правочный коэффициент, учитывающий</w:t>
            </w:r>
          </w:p>
        </w:tc>
      </w:tr>
      <w:tr w:rsidR="00954597" w:rsidRPr="00954597" w:rsidTr="0045091B">
        <w:trPr>
          <w:trHeight w:val="345"/>
        </w:trPr>
        <w:tc>
          <w:tcPr>
            <w:tcW w:w="2041" w:type="pct"/>
            <w:vMerge/>
          </w:tcPr>
          <w:p w:rsidR="00954597" w:rsidRPr="0045091B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24" w:type="pct"/>
          </w:tcPr>
          <w:p w:rsidR="00954597" w:rsidRPr="0045091B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брацию К</w:t>
            </w:r>
            <w:proofErr w:type="gram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735" w:type="pct"/>
          </w:tcPr>
          <w:p w:rsidR="00954597" w:rsidRPr="0045091B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дельные нагрузки  К</w:t>
            </w:r>
            <w:proofErr w:type="gram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2</w:t>
            </w:r>
            <w:proofErr w:type="gramEnd"/>
          </w:p>
        </w:tc>
      </w:tr>
      <w:tr w:rsidR="00954597" w:rsidRPr="00954597" w:rsidTr="0045091B">
        <w:trPr>
          <w:trHeight w:val="918"/>
        </w:trPr>
        <w:tc>
          <w:tcPr>
            <w:tcW w:w="2041" w:type="pct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бораторные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ационарные 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анспортные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евые</w:t>
            </w:r>
          </w:p>
        </w:tc>
        <w:tc>
          <w:tcPr>
            <w:tcW w:w="1224" w:type="pct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4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35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4</w:t>
            </w:r>
          </w:p>
        </w:tc>
        <w:tc>
          <w:tcPr>
            <w:tcW w:w="1735" w:type="pct"/>
          </w:tcPr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3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8</w:t>
            </w:r>
          </w:p>
          <w:p w:rsidR="00954597" w:rsidRPr="00954597" w:rsidRDefault="00954597" w:rsidP="00954597">
            <w:pPr>
              <w:spacing w:after="0" w:line="240" w:lineRule="auto"/>
              <w:ind w:firstLine="36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1</w:t>
            </w:r>
          </w:p>
        </w:tc>
      </w:tr>
    </w:tbl>
    <w:p w:rsidR="00954597" w:rsidRPr="00954597" w:rsidRDefault="00954597" w:rsidP="0045091B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</w:t>
      </w:r>
      <w:r w:rsidR="004509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</w:t>
      </w:r>
    </w:p>
    <w:p w:rsidR="00954597" w:rsidRPr="00954597" w:rsidRDefault="00954597" w:rsidP="0045091B">
      <w:pPr>
        <w:spacing w:after="0" w:line="240" w:lineRule="auto"/>
        <w:ind w:right="-1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5 -Значения поправочного коэффициента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="004509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в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исимости от влажности и температуры окружающей среды.</w:t>
      </w:r>
    </w:p>
    <w:p w:rsidR="00954597" w:rsidRP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38"/>
        <w:gridCol w:w="3011"/>
        <w:gridCol w:w="4105"/>
      </w:tblGrid>
      <w:tr w:rsidR="00954597" w:rsidRPr="00954597" w:rsidTr="0045091B">
        <w:trPr>
          <w:trHeight w:val="593"/>
        </w:trPr>
        <w:tc>
          <w:tcPr>
            <w:tcW w:w="1389" w:type="pct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лажность 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28" w:type="pct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мпература 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0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</w:p>
        </w:tc>
        <w:tc>
          <w:tcPr>
            <w:tcW w:w="2083" w:type="pct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правочный коэффициент 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R3</w:t>
            </w:r>
          </w:p>
        </w:tc>
      </w:tr>
      <w:tr w:rsidR="00954597" w:rsidRPr="00954597" w:rsidTr="0045091B">
        <w:trPr>
          <w:trHeight w:val="1788"/>
        </w:trPr>
        <w:tc>
          <w:tcPr>
            <w:tcW w:w="1389" w:type="pct"/>
            <w:vAlign w:val="center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…7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…8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…8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…9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0…9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…9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…9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…98</w:t>
            </w:r>
          </w:p>
        </w:tc>
        <w:tc>
          <w:tcPr>
            <w:tcW w:w="1528" w:type="pct"/>
            <w:vAlign w:val="center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…4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…3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…4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…3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…4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…2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…3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…40</w:t>
            </w:r>
          </w:p>
        </w:tc>
        <w:tc>
          <w:tcPr>
            <w:tcW w:w="2083" w:type="pct"/>
            <w:vAlign w:val="center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2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4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4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</w:t>
            </w:r>
          </w:p>
        </w:tc>
      </w:tr>
    </w:tbl>
    <w:p w:rsidR="00775BC2" w:rsidRDefault="00BE6CE2" w:rsidP="00BE6CE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r w:rsidR="00CA4C0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8E64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</w:t>
      </w:r>
    </w:p>
    <w:p w:rsidR="00954597" w:rsidRDefault="00954597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6 - Номинальная интенсивность отказов основных элементов АСУ</w:t>
      </w:r>
    </w:p>
    <w:p w:rsidR="00BE6CE2" w:rsidRPr="00954597" w:rsidRDefault="00BE6CE2" w:rsidP="00954597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11"/>
        <w:gridCol w:w="2643"/>
      </w:tblGrid>
      <w:tr w:rsidR="00954597" w:rsidRPr="00954597" w:rsidTr="0045091B">
        <w:trPr>
          <w:trHeight w:val="246"/>
        </w:trPr>
        <w:tc>
          <w:tcPr>
            <w:tcW w:w="3659" w:type="pct"/>
          </w:tcPr>
          <w:p w:rsidR="00954597" w:rsidRPr="0045091B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менты АСУ</w:t>
            </w:r>
          </w:p>
        </w:tc>
        <w:tc>
          <w:tcPr>
            <w:tcW w:w="1341" w:type="pct"/>
          </w:tcPr>
          <w:p w:rsidR="00954597" w:rsidRPr="0045091B" w:rsidRDefault="00954597" w:rsidP="004509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λ</w:t>
            </w:r>
            <w:proofErr w:type="gramStart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eastAsia="ru-RU"/>
              </w:rPr>
              <w:t>ср</w:t>
            </w:r>
            <w:proofErr w:type="gramEnd"/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10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-6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1/ч</w:t>
            </w:r>
          </w:p>
        </w:tc>
      </w:tr>
      <w:tr w:rsidR="00954597" w:rsidRPr="00954597" w:rsidTr="0045091B">
        <w:trPr>
          <w:trHeight w:val="156"/>
        </w:trPr>
        <w:tc>
          <w:tcPr>
            <w:tcW w:w="3659" w:type="pct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ыпрямитель </w:t>
            </w:r>
            <w:proofErr w:type="spellStart"/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вухполупериодный</w:t>
            </w:r>
            <w:proofErr w:type="spellEnd"/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чик температур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чик уровня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чик давления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россель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од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лючи управления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и управления, выключател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денсатор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мпы накаливания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огические элемент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хранител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ода и кабел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скател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зистор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ле постоянного тока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ле переменного тока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ле времен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бильник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ристор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анзистор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ансформаторы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ктродвигатели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менты нагревательные</w:t>
            </w:r>
          </w:p>
        </w:tc>
        <w:tc>
          <w:tcPr>
            <w:tcW w:w="1341" w:type="pct"/>
          </w:tcPr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2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.2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…1.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.6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…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1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…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…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6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…5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…22</w:t>
            </w:r>
          </w:p>
          <w:p w:rsidR="00954597" w:rsidRPr="00954597" w:rsidRDefault="00954597" w:rsidP="0045091B">
            <w:pPr>
              <w:spacing w:after="0" w:line="240" w:lineRule="auto"/>
              <w:ind w:firstLine="3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</w:t>
            </w:r>
          </w:p>
        </w:tc>
      </w:tr>
    </w:tbl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оминальное значение интенсивности отказов определяют при нормальных условиях эксплуатации: температуре +20…+10 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, относительной влажности 45…80%, атмосферном давлении 98 кПа, отсутствии механических воздействий и агрессивной газовой среды, номинальном электрическом режиме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 нагрузки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ценивает электрический режим работы элемента и определяется отношением значения параметра в рабочем режиме к номинальному значению параметра. Если данных нет, то температуру принимают номинальной для данного элемента, а коэффициент нагрузки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1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дёжность узла, блока и системы управления в целом определяется безотказной работой и средней наработки на отказ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оятность безотказной работы:</w:t>
      </w:r>
    </w:p>
    <w:p w:rsidR="00954597" w:rsidRPr="00954597" w:rsidRDefault="00954597" w:rsidP="0045091B">
      <w:pPr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800" w:dyaOrig="320">
          <v:shape id="_x0000_i1033" type="#_x0000_t75" style="width:43.5pt;height:17.25pt" o:ole="">
            <v:imagedata r:id="rId30" o:title=""/>
          </v:shape>
          <o:OLEObject Type="Embed" ProgID="Equation.3" ShapeID="_x0000_i1033" DrawAspect="Content" ObjectID="_1548594764" r:id="rId31"/>
        </w:objec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             (14)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де λ- интенсивность отказов устройства, 1/ч;  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- время, для которого определяется интенсивность отказов, ч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втоматика считается надежной, если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&gt;= 0,9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тенсивность отказов устройства: </w:t>
      </w:r>
    </w:p>
    <w:p w:rsidR="00954597" w:rsidRPr="00954597" w:rsidRDefault="00954597" w:rsidP="0045091B">
      <w:pPr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position w:val="-28"/>
          <w:sz w:val="28"/>
          <w:szCs w:val="28"/>
          <w:lang w:eastAsia="ru-RU"/>
        </w:rPr>
        <w:object w:dxaOrig="1320" w:dyaOrig="680">
          <v:shape id="_x0000_i1034" type="#_x0000_t75" style="width:65.25pt;height:33.75pt" o:ole="">
            <v:imagedata r:id="rId32" o:title=""/>
          </v:shape>
          <o:OLEObject Type="Embed" ProgID="Equation.3" ShapeID="_x0000_i1034" DrawAspect="Content" ObjectID="_1548594765" r:id="rId33"/>
        </w:objec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,                                                           (15)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  λ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- интенсивность отказов 1-го элемента;  n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количество 1-х элементов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 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о элементов в группе );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о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упп элементов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личина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определяется цикличностью плановых ремонтов и технологическими условиями. Например, для автоматики сельхозмашин она равна числу часов работы в течение сезона, для животноводческих помещений – продолжительности стойлового периода, для СУ микроклиматом животноводческих помещений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4000 ч. Средняя наработка на отказ:   </w:t>
      </w:r>
    </w:p>
    <w:p w:rsidR="00954597" w:rsidRPr="00954597" w:rsidRDefault="00954597" w:rsidP="0045091B">
      <w:pPr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р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=1/λ,                                                             (16)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 время должно быть больше, чем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р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10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расчёты надёжности уступают требуемым, то необходимо принять меры к повышению надёжности. </w:t>
      </w:r>
    </w:p>
    <w:p w:rsidR="00954597" w:rsidRP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этого необходимо: выявить в таблице 13 наименее надежные элементы схемы и постараться их заменить эквивалентными, но более надежными;</w:t>
      </w:r>
    </w:p>
    <w:p w:rsidR="00954597" w:rsidRDefault="00954597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возможность быстрой замены наименее надежных узлов, а также другие мероприятия по повышен</w:t>
      </w:r>
      <w:r w:rsidR="00CD0096">
        <w:rPr>
          <w:rFonts w:ascii="Times New Roman" w:eastAsia="Times New Roman" w:hAnsi="Times New Roman" w:cs="Times New Roman"/>
          <w:sz w:val="28"/>
          <w:szCs w:val="28"/>
          <w:lang w:eastAsia="ru-RU"/>
        </w:rPr>
        <w:t>ию надежности схе</w:t>
      </w:r>
      <w:r w:rsidR="0045091B">
        <w:rPr>
          <w:rFonts w:ascii="Times New Roman" w:eastAsia="Times New Roman" w:hAnsi="Times New Roman" w:cs="Times New Roman"/>
          <w:sz w:val="28"/>
          <w:szCs w:val="28"/>
          <w:lang w:eastAsia="ru-RU"/>
        </w:rPr>
        <w:t>мы управления.</w:t>
      </w:r>
    </w:p>
    <w:p w:rsidR="0045091B" w:rsidRPr="00954597" w:rsidRDefault="0045091B" w:rsidP="0045091B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E6CE2" w:rsidRPr="00954597" w:rsidRDefault="00954597" w:rsidP="0045091B">
      <w:pPr>
        <w:tabs>
          <w:tab w:val="left" w:pos="3675"/>
        </w:tabs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7 – Характеристики электродвигателе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82"/>
        <w:gridCol w:w="922"/>
        <w:gridCol w:w="930"/>
        <w:gridCol w:w="922"/>
        <w:gridCol w:w="751"/>
        <w:gridCol w:w="924"/>
        <w:gridCol w:w="739"/>
        <w:gridCol w:w="909"/>
        <w:gridCol w:w="739"/>
        <w:gridCol w:w="836"/>
      </w:tblGrid>
      <w:tr w:rsidR="00954597" w:rsidRPr="00954597" w:rsidTr="0045091B">
        <w:trPr>
          <w:trHeight w:val="233"/>
        </w:trPr>
        <w:tc>
          <w:tcPr>
            <w:tcW w:w="11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двигателя</w:t>
            </w:r>
          </w:p>
        </w:tc>
        <w:tc>
          <w:tcPr>
            <w:tcW w:w="2257" w:type="pct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номинальной нагрузке</w:t>
            </w:r>
          </w:p>
        </w:tc>
        <w:tc>
          <w:tcPr>
            <w:tcW w:w="3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тность пускового тока</w:t>
            </w:r>
          </w:p>
        </w:tc>
        <w:tc>
          <w:tcPr>
            <w:tcW w:w="1260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ратность моментов</w:t>
            </w:r>
          </w:p>
        </w:tc>
      </w:tr>
      <w:tr w:rsidR="00954597" w:rsidRPr="00954597" w:rsidTr="0045091B">
        <w:trPr>
          <w:trHeight w:val="481"/>
        </w:trPr>
        <w:tc>
          <w:tcPr>
            <w:tcW w:w="110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ощность кВт</w:t>
            </w:r>
          </w:p>
        </w:tc>
        <w:tc>
          <w:tcPr>
            <w:tcW w:w="47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астота вращения, мин</w:t>
            </w: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 xml:space="preserve">  - 1</w:t>
            </w:r>
          </w:p>
        </w:tc>
        <w:tc>
          <w:tcPr>
            <w:tcW w:w="46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ла тока статора, А</w:t>
            </w:r>
          </w:p>
        </w:tc>
        <w:tc>
          <w:tcPr>
            <w:tcW w:w="38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ПД, %</w:t>
            </w:r>
          </w:p>
        </w:tc>
        <w:tc>
          <w:tcPr>
            <w:tcW w:w="46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эффициент мощности</w:t>
            </w:r>
          </w:p>
        </w:tc>
        <w:tc>
          <w:tcPr>
            <w:tcW w:w="37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60" w:type="pct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954597" w:rsidRPr="00954597" w:rsidTr="0045091B">
        <w:trPr>
          <w:cantSplit/>
          <w:trHeight w:val="1415"/>
        </w:trPr>
        <w:tc>
          <w:tcPr>
            <w:tcW w:w="110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7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8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7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4597" w:rsidRPr="0045091B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скового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ксимального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54597" w:rsidRPr="0045091B" w:rsidRDefault="00954597" w:rsidP="00954597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509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инимального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56В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9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63А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АИР63В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3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71А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8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71В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А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3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В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63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13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4.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9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122М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,8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32М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2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М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80М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М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4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,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4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8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25М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4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9,3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6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5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4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rPr>
          <w:trHeight w:val="353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63А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63В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18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71А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6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9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71В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6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А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В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9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12М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,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4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,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322М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5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9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М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5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4,9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9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6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80М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7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,9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М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7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,8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4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7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25М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7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6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5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8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63В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6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9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71А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3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71В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8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А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В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4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4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12МА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1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12МВ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5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,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6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,3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В2М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6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5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,9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М7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,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8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80М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АИР200М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,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7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9,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25М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,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1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5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50М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8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8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9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А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2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9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6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80В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4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0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4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9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9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7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6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2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3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2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12МА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0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7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2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12МВ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6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32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8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9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32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6CE2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rPr>
          <w:trHeight w:val="220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,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60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180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,5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7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,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2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,5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,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9,0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25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,8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5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2,2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0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1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3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50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7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7,9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8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5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3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00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3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,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2,5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79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280М8У3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6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6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3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</w:t>
            </w:r>
          </w:p>
        </w:tc>
      </w:tr>
      <w:tr w:rsidR="00954597" w:rsidRPr="00954597" w:rsidTr="0045091B"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ИР315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</w:t>
            </w: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У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5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2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1</w:t>
            </w:r>
          </w:p>
        </w:tc>
        <w:tc>
          <w:tcPr>
            <w:tcW w:w="3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3</w:t>
            </w:r>
          </w:p>
        </w:tc>
        <w:tc>
          <w:tcPr>
            <w:tcW w:w="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7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,0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4</w:t>
            </w:r>
          </w:p>
        </w:tc>
        <w:tc>
          <w:tcPr>
            <w:tcW w:w="3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,2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,0</w:t>
            </w:r>
          </w:p>
        </w:tc>
      </w:tr>
    </w:tbl>
    <w:p w:rsidR="00954597" w:rsidRPr="00954597" w:rsidRDefault="00954597" w:rsidP="0095459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pacing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7A20F5" w:rsidRPr="00954597" w:rsidRDefault="007A20F5" w:rsidP="00CA4C0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45091B" w:rsidRDefault="00831898" w:rsidP="0045091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4. </w:t>
      </w:r>
      <w:r w:rsidR="007A20F5" w:rsidRPr="0045091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ЗАДАНИЯ ДЛЯ </w:t>
      </w:r>
      <w:r w:rsidR="007A20F5" w:rsidRPr="004509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ПОЛНЕНИЯ</w:t>
      </w:r>
      <w:r w:rsidR="007A20F5" w:rsidRPr="0045091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ДОМАШНЕЙ КОНТРОЛЬНОЙ РАБОТЫ №2</w:t>
      </w:r>
    </w:p>
    <w:p w:rsidR="00954597" w:rsidRPr="00954597" w:rsidRDefault="00954597" w:rsidP="00954597">
      <w:pPr>
        <w:spacing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E1F79" w:rsidRPr="007E1F79" w:rsidRDefault="00AE6182" w:rsidP="0045091B">
      <w:pPr>
        <w:shd w:val="clear" w:color="auto" w:fill="FFFFFF"/>
        <w:autoSpaceDE w:val="0"/>
        <w:autoSpaceDN w:val="0"/>
        <w:adjustRightInd w:val="0"/>
        <w:spacing w:after="0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7E1F79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Задание 1</w:t>
      </w:r>
    </w:p>
    <w:p w:rsidR="00B34F7D" w:rsidRDefault="003F4640" w:rsidP="0045091B">
      <w:pPr>
        <w:shd w:val="clear" w:color="auto" w:fill="FFFFFF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ьзуясь таблицей </w:t>
      </w:r>
      <w:r w:rsidR="00BE6C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№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8</w:t>
      </w:r>
      <w:r w:rsidR="00BE6C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B34F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ределите свою схему автоматизации и  </w:t>
      </w:r>
      <w:r w:rsidR="00954597"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работайте </w:t>
      </w:r>
      <w:r w:rsidR="00B34F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 ней </w:t>
      </w:r>
      <w:r w:rsidR="00954597"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нципиальную электрическую схему. </w:t>
      </w:r>
    </w:p>
    <w:p w:rsidR="00B34F7D" w:rsidRDefault="00B34F7D" w:rsidP="0045091B">
      <w:pPr>
        <w:shd w:val="clear" w:color="auto" w:fill="FFFFFF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34F7D" w:rsidRDefault="00B34F7D" w:rsidP="0045091B">
      <w:pPr>
        <w:shd w:val="clear" w:color="auto" w:fill="FFFFFF"/>
        <w:autoSpaceDE w:val="0"/>
        <w:autoSpaceDN w:val="0"/>
        <w:adjustRightInd w:val="0"/>
        <w:spacing w:after="0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4F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</w:t>
      </w:r>
      <w:r w:rsidR="003F464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ица 18</w:t>
      </w:r>
      <w:r w:rsidR="00E732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Распределение схемы автоматизации</w:t>
      </w:r>
      <w:r w:rsidRPr="00B34F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 заданиям 1,2  по вариантам    </w:t>
      </w:r>
    </w:p>
    <w:tbl>
      <w:tblPr>
        <w:tblpPr w:leftFromText="180" w:rightFromText="180" w:vertAnchor="text" w:horzAnchor="margin" w:tblpY="81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10"/>
        <w:gridCol w:w="854"/>
        <w:gridCol w:w="856"/>
        <w:gridCol w:w="853"/>
        <w:gridCol w:w="855"/>
        <w:gridCol w:w="855"/>
        <w:gridCol w:w="853"/>
        <w:gridCol w:w="855"/>
        <w:gridCol w:w="853"/>
        <w:gridCol w:w="855"/>
        <w:gridCol w:w="855"/>
      </w:tblGrid>
      <w:tr w:rsidR="00B34F7D" w:rsidRPr="00954597" w:rsidTr="0045091B">
        <w:trPr>
          <w:trHeight w:val="270"/>
        </w:trPr>
        <w:tc>
          <w:tcPr>
            <w:tcW w:w="664" w:type="pct"/>
            <w:vMerge w:val="restart"/>
            <w:shd w:val="clear" w:color="auto" w:fill="auto"/>
          </w:tcPr>
          <w:p w:rsidR="007E1F79" w:rsidRDefault="007E1F79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едпо</w:t>
            </w:r>
            <w:r w:rsidR="00B34F7D"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</w:p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proofErr w:type="spellStart"/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ледняя</w:t>
            </w:r>
            <w:proofErr w:type="spellEnd"/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цифра</w:t>
            </w:r>
          </w:p>
        </w:tc>
        <w:tc>
          <w:tcPr>
            <w:tcW w:w="4336" w:type="pct"/>
            <w:gridSpan w:val="10"/>
            <w:shd w:val="clear" w:color="auto" w:fill="auto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следняя цифра шифра</w:t>
            </w:r>
          </w:p>
        </w:tc>
      </w:tr>
      <w:tr w:rsidR="00B34F7D" w:rsidRPr="00954597" w:rsidTr="0045091B">
        <w:trPr>
          <w:trHeight w:val="555"/>
        </w:trPr>
        <w:tc>
          <w:tcPr>
            <w:tcW w:w="664" w:type="pct"/>
            <w:vMerge/>
            <w:shd w:val="clear" w:color="auto" w:fill="auto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B34F7D" w:rsidRPr="00954597" w:rsidTr="0045091B"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B34F7D" w:rsidRPr="00954597" w:rsidTr="0045091B">
        <w:trPr>
          <w:trHeight w:val="165"/>
        </w:trPr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6</w:t>
            </w:r>
          </w:p>
        </w:tc>
      </w:tr>
      <w:tr w:rsidR="00B34F7D" w:rsidRPr="00954597" w:rsidTr="0045091B">
        <w:trPr>
          <w:trHeight w:val="234"/>
        </w:trPr>
        <w:tc>
          <w:tcPr>
            <w:tcW w:w="66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33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434" w:type="pct"/>
            <w:shd w:val="clear" w:color="auto" w:fill="auto"/>
            <w:vAlign w:val="center"/>
          </w:tcPr>
          <w:p w:rsidR="00B34F7D" w:rsidRPr="00954597" w:rsidRDefault="00B34F7D" w:rsidP="00C034CC">
            <w:pPr>
              <w:tabs>
                <w:tab w:val="left" w:pos="3675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</w:tbl>
    <w:p w:rsidR="00B34F7D" w:rsidRDefault="00B34F7D" w:rsidP="00954597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34F7D" w:rsidRDefault="00B34F7D" w:rsidP="00954597">
      <w:pPr>
        <w:shd w:val="clear" w:color="auto" w:fill="FFFFFF"/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34F7D" w:rsidRDefault="00B34F7D" w:rsidP="00954597">
      <w:pPr>
        <w:shd w:val="clear" w:color="auto" w:fill="FFFFFF"/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34F7D" w:rsidRDefault="00B34F7D" w:rsidP="00954597">
      <w:pPr>
        <w:shd w:val="clear" w:color="auto" w:fill="FFFFFF"/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34F7D" w:rsidRPr="00954597" w:rsidRDefault="00B34F7D" w:rsidP="00362B5E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tabs>
          <w:tab w:val="left" w:pos="4364"/>
        </w:tabs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54597" w:rsidRPr="00954597" w:rsidSect="00831898">
          <w:footerReference w:type="default" r:id="rId34"/>
          <w:pgSz w:w="11907" w:h="16840"/>
          <w:pgMar w:top="851" w:right="851" w:bottom="851" w:left="1418" w:header="720" w:footer="113" w:gutter="0"/>
          <w:pgNumType w:start="20"/>
          <w:cols w:space="720"/>
          <w:docGrid w:linePitch="299"/>
        </w:sect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954597" w:rsidRPr="007A20F5" w:rsidRDefault="00362B5E" w:rsidP="00362B5E">
      <w:pPr>
        <w:shd w:val="clear" w:color="auto" w:fill="FFFFFF"/>
        <w:autoSpaceDE w:val="0"/>
        <w:autoSpaceDN w:val="0"/>
        <w:adjustRightInd w:val="0"/>
        <w:spacing w:after="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7A20F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Схемы автоматизации для задания 1</w:t>
      </w:r>
    </w:p>
    <w:p w:rsidR="0009259E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9259E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</w:t>
      </w: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6F950971" wp14:editId="43983933">
                <wp:simplePos x="0" y="0"/>
                <wp:positionH relativeFrom="column">
                  <wp:posOffset>2171700</wp:posOffset>
                </wp:positionH>
                <wp:positionV relativeFrom="paragraph">
                  <wp:posOffset>1905</wp:posOffset>
                </wp:positionV>
                <wp:extent cx="1874520" cy="1028700"/>
                <wp:effectExtent l="5715" t="5080" r="0" b="1397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74520" cy="1028700"/>
                          <a:chOff x="4860" y="1080"/>
                          <a:chExt cx="2952" cy="1620"/>
                        </a:xfrm>
                      </wpg:grpSpPr>
                      <wpg:grpSp>
                        <wpg:cNvPr id="2" name="Group 393"/>
                        <wpg:cNvGrpSpPr>
                          <a:grpSpLocks/>
                        </wpg:cNvGrpSpPr>
                        <wpg:grpSpPr bwMode="auto">
                          <a:xfrm>
                            <a:off x="4860" y="1080"/>
                            <a:ext cx="2700" cy="1620"/>
                            <a:chOff x="4679" y="4511"/>
                            <a:chExt cx="3391" cy="2508"/>
                          </a:xfrm>
                        </wpg:grpSpPr>
                        <wps:wsp>
                          <wps:cNvPr id="3" name="AutoShape 394"/>
                          <wps:cNvSpPr>
                            <a:spLocks noChangeArrowheads="1"/>
                          </wps:cNvSpPr>
                          <wps:spPr bwMode="auto">
                            <a:xfrm>
                              <a:off x="5526" y="4511"/>
                              <a:ext cx="1835" cy="1811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Line 395"/>
                          <wps:cNvCnPr/>
                          <wps:spPr bwMode="auto">
                            <a:xfrm>
                              <a:off x="5526" y="5068"/>
                              <a:ext cx="183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396"/>
                          <wps:cNvCnPr/>
                          <wps:spPr bwMode="auto">
                            <a:xfrm>
                              <a:off x="5667" y="590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397"/>
                          <wps:cNvCnPr/>
                          <wps:spPr bwMode="auto">
                            <a:xfrm>
                              <a:off x="5667" y="5905"/>
                              <a:ext cx="1" cy="83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398"/>
                          <wps:cNvCnPr/>
                          <wps:spPr bwMode="auto">
                            <a:xfrm>
                              <a:off x="7220" y="5904"/>
                              <a:ext cx="0" cy="83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8" name="Line 399"/>
                          <wps:cNvCnPr/>
                          <wps:spPr bwMode="auto">
                            <a:xfrm>
                              <a:off x="5667" y="6741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9" name="Line 400"/>
                          <wps:cNvCnPr/>
                          <wps:spPr bwMode="auto">
                            <a:xfrm flipH="1">
                              <a:off x="6938" y="6741"/>
                              <a:ext cx="2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0" name="Line 401"/>
                          <wps:cNvCnPr/>
                          <wps:spPr bwMode="auto">
                            <a:xfrm flipV="1">
                              <a:off x="5950" y="6183"/>
                              <a:ext cx="0" cy="5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1" name="Line 402"/>
                          <wps:cNvCnPr/>
                          <wps:spPr bwMode="auto">
                            <a:xfrm flipV="1">
                              <a:off x="6938" y="6183"/>
                              <a:ext cx="0" cy="5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2" name="Line 403"/>
                          <wps:cNvCnPr/>
                          <wps:spPr bwMode="auto">
                            <a:xfrm>
                              <a:off x="4679" y="6741"/>
                              <a:ext cx="33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3" name="Line 404"/>
                          <wps:cNvCnPr/>
                          <wps:spPr bwMode="auto">
                            <a:xfrm flipH="1">
                              <a:off x="4820" y="6741"/>
                              <a:ext cx="283" cy="27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4" name="Line 405"/>
                          <wps:cNvCnPr/>
                          <wps:spPr bwMode="auto">
                            <a:xfrm flipH="1">
                              <a:off x="5244" y="6741"/>
                              <a:ext cx="284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5" name="Line 406"/>
                          <wps:cNvCnPr/>
                          <wps:spPr bwMode="auto">
                            <a:xfrm flipH="1">
                              <a:off x="5667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6" name="Line 407"/>
                          <wps:cNvCnPr/>
                          <wps:spPr bwMode="auto">
                            <a:xfrm flipH="1">
                              <a:off x="6091" y="6741"/>
                              <a:ext cx="284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7" name="Line 408"/>
                          <wps:cNvCnPr/>
                          <wps:spPr bwMode="auto">
                            <a:xfrm flipH="1">
                              <a:off x="6514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8" name="Line 409"/>
                          <wps:cNvCnPr/>
                          <wps:spPr bwMode="auto">
                            <a:xfrm flipH="1">
                              <a:off x="6938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9" name="Line 410"/>
                          <wps:cNvCnPr/>
                          <wps:spPr bwMode="auto">
                            <a:xfrm flipH="1">
                              <a:off x="7361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0" name="Line 411"/>
                          <wps:cNvCnPr/>
                          <wps:spPr bwMode="auto">
                            <a:xfrm flipH="1">
                              <a:off x="7785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1" name="Line 412"/>
                          <wps:cNvCnPr/>
                          <wps:spPr bwMode="auto">
                            <a:xfrm>
                              <a:off x="5950" y="6462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2" name="Line 413"/>
                          <wps:cNvCnPr/>
                          <wps:spPr bwMode="auto">
                            <a:xfrm>
                              <a:off x="5950" y="6183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3" name="Line 414"/>
                          <wps:cNvCnPr/>
                          <wps:spPr bwMode="auto">
                            <a:xfrm flipH="1" flipV="1">
                              <a:off x="6514" y="5626"/>
                              <a:ext cx="706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4" name="Line 415"/>
                          <wps:cNvCnPr/>
                          <wps:spPr bwMode="auto">
                            <a:xfrm flipH="1" flipV="1">
                              <a:off x="6514" y="6044"/>
                              <a:ext cx="424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5" name="Line 416"/>
                          <wps:cNvCnPr/>
                          <wps:spPr bwMode="auto">
                            <a:xfrm flipV="1">
                              <a:off x="5950" y="6044"/>
                              <a:ext cx="423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6" name="Line 417"/>
                          <wps:cNvCnPr/>
                          <wps:spPr bwMode="auto">
                            <a:xfrm>
                              <a:off x="6373" y="5069"/>
                              <a:ext cx="1" cy="97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7" name="Line 418"/>
                          <wps:cNvCnPr/>
                          <wps:spPr bwMode="auto">
                            <a:xfrm>
                              <a:off x="6514" y="5069"/>
                              <a:ext cx="0" cy="9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8" name="Line 419"/>
                          <wps:cNvCnPr/>
                          <wps:spPr bwMode="auto">
                            <a:xfrm flipV="1">
                              <a:off x="5667" y="5626"/>
                              <a:ext cx="706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19" name="Text Box 420"/>
                        <wps:cNvSpPr txBox="1">
                          <a:spLocks noChangeArrowheads="1"/>
                        </wps:cNvSpPr>
                        <wps:spPr bwMode="auto">
                          <a:xfrm>
                            <a:off x="4860" y="14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20" name="Text Box 421"/>
                        <wps:cNvSpPr txBox="1">
                          <a:spLocks noChangeArrowheads="1"/>
                        </wps:cNvSpPr>
                        <wps:spPr bwMode="auto">
                          <a:xfrm>
                            <a:off x="7200" y="144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21" name="Text Box 422"/>
                        <wps:cNvSpPr txBox="1">
                          <a:spLocks noChangeArrowheads="1"/>
                        </wps:cNvSpPr>
                        <wps:spPr bwMode="auto">
                          <a:xfrm>
                            <a:off x="7020" y="216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171pt;margin-top:.15pt;width:147.6pt;height:81pt;z-index:251695104" coordorigin="4860,1080" coordsize="2952,16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">
                <v:group id="Group 393" o:spid="_x0000_s1027" style="position:absolute;left:4860;top:1080;width:2700;height:1620" coordorigin="4679,4511" coordsize="3391,25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10" coordsize="21600,21600" o:spt="10" adj="6326" path="m@0,l0@0,0@2@0,21600@1,21600,21600@2,21600@0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  <v:f eqn="val width"/>
                      <v:f eqn="val height"/>
                      <v:f eqn="prod width 1 2"/>
                      <v:f eqn="prod height 1 2"/>
                    </v:formulas>
                    <v:path gradientshapeok="t" limo="10800,10800" o:connecttype="custom" o:connectlocs="@8,0;0,@9;@8,@7;@6,@9" textboxrect="0,0,21600,21600;2700,2700,18900,18900;5400,5400,16200,16200"/>
                    <v:handles>
                      <v:h position="#0,topLeft" switch="" xrange="0,10800"/>
                    </v:handles>
                  </v:shapetype>
                  <v:shape id="AutoShape 394" o:spid="_x0000_s1028" type="#_x0000_t10" style="position:absolute;left:5526;top:4511;width:1835;height:18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Vc5MIA&#10;AADaAAAADwAAAGRycy9kb3ducmV2LnhtbERPy2rCQBTdF/oPwy24qxMb6CM6SigJdiEUbUHcXTLX&#10;JJi5EzJjEv/eEQQXZ3E4L85iNZpG9NS52rKC2TQCQVxYXXOp4P8vf/0E4TyyxsYyKbiQg9Xy+WmB&#10;ibYDb6nf+VKEEnYJKqi8bxMpXVGRQTe1LXHQjrYz6APtSqk7HEK5aeRbFL1LgzWHhQpb+q6oOO3O&#10;RgHuy/VHfNhk+ewrG9P99tcHKDV5GdM5CE+jf5jv6R+tIIbblXAD5P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5VzkwgAAANoAAAAPAAAAAAAAAAAAAAAAAJgCAABkcnMvZG93&#10;bnJldi54bWxQSwUGAAAAAAQABAD1AAAAhwMAAAAA&#10;"/>
                  <v:line id="Line 395" o:spid="_x0000_s1029" style="position:absolute;visibility:visible;mso-wrap-style:square" from="5526,5068" to="7361,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<v:line id="Line 396" o:spid="_x0000_s1030" style="position:absolute;visibility:visible;mso-wrap-style:square" from="5667,5904" to="5667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397" o:spid="_x0000_s1031" style="position:absolute;visibility:visible;mso-wrap-style:square" from="5667,5905" to="5668,67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398" o:spid="_x0000_s1032" style="position:absolute;visibility:visible;mso-wrap-style:square" from="7220,5904" to="722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W+rcEAAADaAAAADwAAAGRycy9kb3ducmV2LnhtbERPz2vCMBS+C/sfwht403QTilSjyMZA&#10;PYi6wTw+m2db17yUJLb1vzcHYceP7/d82ZtatOR8ZVnB2zgBQZxbXXGh4Of7azQF4QOyxtoyKbiT&#10;h+XiZTDHTNuOD9QeQyFiCPsMFZQhNJmUPi/JoB/bhjhyF+sMhghdIbXDLoabWr4nSSoNVhwbSmzo&#10;o6T873gzCnaTfdquNtt1/7tJz/nn4Xy6dk6p4Wu/moEI1Id/8dO91gri1ngl3gC5e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Fb6twQAAANoAAAAPAAAAAAAAAAAAAAAA&#10;AKECAABkcnMvZG93bnJldi54bWxQSwUGAAAAAAQABAD5AAAAjwMAAAAA&#10;"/>
                  <v:line id="Line 399" o:spid="_x0000_s1033" style="position:absolute;visibility:visible;mso-wrap-style:square" from="5667,6741" to="595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5bp8QAAADcAAAADwAAAGRycy9kb3ducmV2LnhtbERPz2vCMBS+D/wfwht4m+kmdFtnFHEI&#10;uoOoG+jx2by11ealJLHt/ntzGHj8+H5PZr2pRUvOV5YVPI8SEMS51RUXCn6+l09vIHxA1lhbJgV/&#10;5GE2HTxMMNO24x21+1CIGMI+QwVlCE0mpc9LMuhHtiGO3K91BkOErpDaYRfDTS1fkiSVBiuODSU2&#10;tCgpv+yvRsFmvE3b+fpr1R/W6Sn/3J2O584pNXzs5x8gAvXhLv53r7SC1/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zlunxAAAANwAAAAPAAAAAAAAAAAA&#10;AAAAAKECAABkcnMvZG93bnJldi54bWxQSwUGAAAAAAQABAD5AAAAkgMAAAAA&#10;"/>
                  <v:line id="Line 400" o:spid="_x0000_s1034" style="position:absolute;flip:x;visibility:visible;mso-wrap-style:square" from="6938,6741" to="722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Z/Q8cAAADcAAAADwAAAGRycy9kb3ducmV2LnhtbESPQWsCMRSE7wX/Q3hCL0WzllLd1ShS&#10;KPTgpbaseHtunptlNy9rkur23zeFQo/DzHzDrDaD7cSVfGgcK5hNMxDEldMN1wo+P14nCxAhImvs&#10;HJOCbwqwWY/uVlhod+N3uu5jLRKEQ4EKTIx9IWWoDFkMU9cTJ+/svMWYpK+l9nhLcNvJxyx7lhYb&#10;TgsGe3oxVLX7L6tALnYPF789PbVlezjkpqzK/rhT6n48bJcgIg3xP/zXftMK5n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pn9DxwAAANwAAAAPAAAAAAAA&#10;AAAAAAAAAKECAABkcnMvZG93bnJldi54bWxQSwUGAAAAAAQABAD5AAAAlQMAAAAA&#10;"/>
                  <v:line id="Line 401" o:spid="_x0000_s1035" style="position:absolute;flip:y;visibility:visible;mso-wrap-style:square" from="5950,6183" to="595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LXD8MAAADcAAAADwAAAGRycy9kb3ducmV2LnhtbERPz2vCMBS+D/wfwhO8jJkqY9TOKCII&#10;O3iZk4q3t+atKW1eapJp998vB8Hjx/d7uR5sJ67kQ+NYwWyagSCunG64VnD82r3kIEJE1tg5JgV/&#10;FGC9Gj0tsdDuxp90PcRapBAOBSowMfaFlKEyZDFMXU+cuB/nLcYEfS21x1sKt52cZ9mbtNhwajDY&#10;09ZQ1R5+rQKZ758vfvP92pbt6bQwZVX2571Sk/GweQcRaYgP8d39oRXkWZqfzqQjIF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i1w/DAAAA3AAAAA8AAAAAAAAAAAAA&#10;AAAAoQIAAGRycy9kb3ducmV2LnhtbFBLBQYAAAAABAAEAPkAAACRAwAAAAA=&#10;"/>
                  <v:line id="Line 402" o:spid="_x0000_s1036" style="position:absolute;flip:y;visibility:visible;mso-wrap-style:square" from="6938,6183" to="6938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5ylMYAAADcAAAADwAAAGRycy9kb3ducmV2LnhtbESPQWsCMRSE74X+h/CEXopmLUXW1ShS&#10;KPTgpVpWentunptlNy/bJNXtv28EweMwM98wy/VgO3EmHxrHCqaTDARx5XTDtYKv/fs4BxEissbO&#10;MSn4owDr1ePDEgvtLvxJ512sRYJwKFCBibEvpAyVIYth4nri5J2ctxiT9LXUHi8Jbjv5kmUzabHh&#10;tGCwpzdDVbv7tQpkvn3+8Zvja1u2h8PclFXZf2+VehoNmwWISEO8h2/tD60gz6ZwPZOOgFz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BucpTGAAAA3AAAAA8AAAAAAAAA&#10;AAAAAAAAoQIAAGRycy9kb3ducmV2LnhtbFBLBQYAAAAABAAEAPkAAACUAwAAAAA=&#10;"/>
                  <v:line id="Line 403" o:spid="_x0000_s1037" style="position:absolute;visibility:visible;mso-wrap-style:square" from="4679,6741" to="8067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htnM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J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mYbZzGAAAA3AAAAA8AAAAAAAAA&#10;AAAAAAAAoQIAAGRycy9kb3ducmV2LnhtbFBLBQYAAAAABAAEAPkAAACUAwAAAAA=&#10;"/>
                  <v:line id="Line 404" o:spid="_x0000_s1038" style="position:absolute;flip:x;visibility:visible;mso-wrap-style:square" from="4820,6741" to="5103,7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/BJeMcAAADcAAAADwAAAGRycy9kb3ducmV2LnhtbESPQWsCMRSE7wX/Q3iCl1KztaWsW6OI&#10;IPTgRS0rvT03r5tlNy/bJNXtvzeFQo/DzHzDLFaD7cSFfGgcK3icZiCIK6cbrhW8H7cPOYgQkTV2&#10;jknBDwVYLUd3Cyy0u/KeLodYiwThUKACE2NfSBkqQxbD1PXEyft03mJM0tdSe7wmuO3kLMtepMWG&#10;04LBnjaGqvbwbRXIfHf/5dfn57ZsT6e5Kauy/9gpNRkP61cQkYb4H/5rv2kFefYEv2fSEZDL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/8El4xwAAANwAAAAPAAAAAAAA&#10;AAAAAAAAAKECAABkcnMvZG93bnJldi54bWxQSwUGAAAAAAQABAD5AAAAlQMAAAAA&#10;"/>
                  <v:line id="Line 405" o:spid="_x0000_s1039" style="position:absolute;flip:x;visibility:visible;mso-wrap-style:square" from="5244,6741" to="5528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nRDMYAAADcAAAADwAAAGRycy9kb3ducmV2LnhtbESPQWsCMRSE74X+h/CEXopmW6Ssq1Gk&#10;UOjBi7as9PbcPDfLbl62Sarbf28EweMwM98wi9VgO3EiHxrHCl4mGQjiyumGawXfXx/jHESIyBo7&#10;x6TgnwKslo8PCyy0O/OWTrtYiwThUKACE2NfSBkqQxbDxPXEyTs6bzEm6WupPZ4T3HbyNcvepMWG&#10;04LBnt4NVe3uzyqQ+eb5168P07Zs9/uZKauy/9ko9TQa1nMQkYZ4D9/an1pBnk3heiYdAbm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Z0QzGAAAA3AAAAA8AAAAAAAAA&#10;AAAAAAAAoQIAAGRycy9kb3ducmV2LnhtbFBLBQYAAAAABAAEAPkAAACUAwAAAAA=&#10;"/>
                  <v:line id="Line 406" o:spid="_x0000_s1040" style="position:absolute;flip:x;visibility:visible;mso-wrap-style:square" from="5667,6741" to="5952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1V0l8cAAADcAAAADwAAAGRycy9kb3ducmV2LnhtbESPQWsCMRSE7wX/Q3iCl1KzlbasW6OI&#10;IPTgRS0rvT03r5tlNy/bJNXtvzeFQo/DzHzDLFaD7cSFfGgcK3icZiCIK6cbrhW8H7cPOYgQkTV2&#10;jknBDwVYLUd3Cyy0u/KeLodYiwThUKACE2NfSBkqQxbD1PXEyft03mJM0tdSe7wmuO3kLMtepMWG&#10;04LBnjaGqvbwbRXIfHf/5dfnp7ZsT6e5Kauy/9gpNRkP61cQkYb4H/5rv2kFefYMv2fSEZDL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VXSXxwAAANwAAAAPAAAAAAAA&#10;AAAAAAAAAKECAABkcnMvZG93bnJldi54bWxQSwUGAAAAAAQABAD5AAAAlQMAAAAA&#10;"/>
                  <v:line id="Line 407" o:spid="_x0000_s1041" style="position:absolute;flip:x;visibility:visible;mso-wrap-style:square" from="6091,6741" to="6375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4fq4MYAAADcAAAADwAAAGRycy9kb3ducmV2LnhtbESPQWsCMRSE70L/Q3gFL1KzliLb1Sgi&#10;FHrwUltWentuXjfLbl62SarrvzdCweMwM98wy/VgO3EiHxrHCmbTDARx5XTDtYKvz7enHESIyBo7&#10;x6TgQgHWq4fREgvtzvxBp32sRYJwKFCBibEvpAyVIYth6nri5P04bzEm6WupPZ4T3HbyOcvm0mLD&#10;acFgT1tDVbv/swpkvpv8+s3xpS3bw+HVlFXZf++UGj8OmwWISEO8h//b71pBns3hdiYdAbm6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+H6uDGAAAA3AAAAA8AAAAAAAAA&#10;AAAAAAAAoQIAAGRycy9kb3ducmV2LnhtbFBLBQYAAAAABAAEAPkAAACUAwAAAAA=&#10;"/>
                  <v:line id="Line 408" o:spid="_x0000_s1042" style="position:absolute;flip:x;visibility:visible;mso-wrap-style:square" from="6514,6741" to="6799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tPe8cAAADcAAAADwAAAGRycy9kb3ducmV2LnhtbESPQWsCMRSE7wX/Q3iCl1KzldKuW6OI&#10;IPTgRS0rvT03r5tlNy/bJNXtvzeFQo/DzHzDLFaD7cSFfGgcK3icZiCIK6cbrhW8H7cPOYgQkTV2&#10;jknBDwVYLUd3Cyy0u/KeLodYiwThUKACE2NfSBkqQxbD1PXEyft03mJM0tdSe7wmuO3kLMuepcWG&#10;04LBnjaGqvbwbRXIfHf/5dfnp7ZsT6e5Kauy/9gpNRkP61cQkYb4H/5rv2kFefYCv2fSEZDL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y097xwAAANwAAAAPAAAAAAAA&#10;AAAAAAAAAKECAABkcnMvZG93bnJldi54bWxQSwUGAAAAAAQABAD5AAAAlQMAAAAA&#10;"/>
                  <v:line id="Line 409" o:spid="_x0000_s1043" style="position:absolute;flip:x;visibility:visible;mso-wrap-style:square" from="6938,6741" to="7223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VTbCcMAAADcAAAADwAAAGRycy9kb3ducmV2LnhtbERPz2vCMBS+D/wfwhO8jJkqY9TOKCII&#10;O3iZk4q3t+atKW1eapJp998vB8Hjx/d7uR5sJ67kQ+NYwWyagSCunG64VnD82r3kIEJE1tg5JgV/&#10;FGC9Gj0tsdDuxp90PcRapBAOBSowMfaFlKEyZDFMXU+cuB/nLcYEfS21x1sKt52cZ9mbtNhwajDY&#10;09ZQ1R5+rQKZ758vfvP92pbt6bQwZVX2571Sk/GweQcRaYgP8d39oRXkWVqbzqQjIF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FU2wnDAAAA3AAAAA8AAAAAAAAAAAAA&#10;AAAAoQIAAGRycy9kb3ducmV2LnhtbFBLBQYAAAAABAAEAPkAAACRAwAAAAA=&#10;"/>
                  <v:line id="Line 410" o:spid="_x0000_s1044" style="position:absolute;flip:x;visibility:visible;mso-wrap-style:square" from="7361,6741" to="7646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h+ksYAAADcAAAADwAAAGRycy9kb3ducmV2LnhtbESPQWsCMRSE7wX/Q3hCL0WzLUXW1ShS&#10;KPTgpVpWentunptlNy/bJNXtv28EweMwM98wy/VgO3EmHxrHCp6nGQjiyumGawVf+/dJDiJEZI2d&#10;Y1LwRwHWq9HDEgvtLvxJ512sRYJwKFCBibEvpAyVIYth6nri5J2ctxiT9LXUHi8Jbjv5kmUzabHh&#10;tGCwpzdDVbv7tQpkvn368Zvja1u2h8PclFXZf2+VehwPmwWISEO8h2/tD60gz+ZwPZOOgFz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4YfpLGAAAA3AAAAA8AAAAAAAAA&#10;AAAAAAAAoQIAAGRycy9kb3ducmV2LnhtbFBLBQYAAAAABAAEAPkAAACUAwAAAAA=&#10;"/>
                  <v:line id="Line 411" o:spid="_x0000_s1045" style="position:absolute;flip:x;visibility:visible;mso-wrap-style:square" from="7785,6741" to="8070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tB0s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k0zQ/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r7QdLDAAAA3AAAAA8AAAAAAAAAAAAA&#10;AAAAoQIAAGRycy9kb3ducmV2LnhtbFBLBQYAAAAABAAEAPkAAACRAwAAAAA=&#10;"/>
                  <v:line id="Line 412" o:spid="_x0000_s1046" style="position:absolute;visibility:visible;mso-wrap-style:square" from="5950,6462" to="6938,6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NlNsYAAADcAAAADwAAAGRycy9kb3ducmV2LnhtbESPQWvCQBSE74L/YXmF3nSTFoKkriKV&#10;gvZQ1Bbq8Zl9Jmmzb8PuNkn/vSsIHoeZ+YaZLwfTiI6cry0rSKcJCOLC6ppLBV+fb5MZCB+QNTaW&#10;ScE/eVguxqM55tr2vKfuEEoRIexzVFCF0OZS+qIig35qW+Lona0zGKJ0pdQO+wg3jXxKkkwarDku&#10;VNjSa0XF7+HPKPh43mXdavu+Gb632alY70/Hn94p9fgwrF5ABBrCPXxrb7SCWZrC9Uw8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yTZTbGAAAA3AAAAA8AAAAAAAAA&#10;AAAAAAAAoQIAAGRycy9kb3ducmV2LnhtbFBLBQYAAAAABAAEAPkAAACUAwAAAAA=&#10;"/>
                  <v:line id="Line 413" o:spid="_x0000_s1047" style="position:absolute;visibility:visible;mso-wrap-style:square" from="5950,6183" to="6938,6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H7Qc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T6Z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xB+0HGAAAA3AAAAA8AAAAAAAAA&#10;AAAAAAAAoQIAAGRycy9kb3ducmV2LnhtbFBLBQYAAAAABAAEAPkAAACUAwAAAAA=&#10;"/>
                  <v:line id="Line 414" o:spid="_x0000_s1048" style="position:absolute;flip:x y;visibility:visible;mso-wrap-style:square" from="6514,5626" to="7220,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nnI8UAAADcAAAADwAAAGRycy9kb3ducmV2LnhtbESPT2vCQBTE7wW/w/KEXorZxBQJqauI&#10;YOkpUm3x+si+/KHZtyG7NWk/vVsoeBxm5jfMejuZTlxpcK1lBUkUgyAurW65VvBxPiwyEM4ja+ws&#10;k4IfcrDdzB7WmGs78jtdT74WAcIuRwWN930upSsbMugi2xMHr7KDQR/kUEs94BjgppPLOF5Jgy2H&#10;hQZ72jdUfp2+jQLk4jfNxoSe5Std3LI4Pu0+K6Ue59PuBYSnyd/D/+03rSBLUvg7E46A3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FnnI8UAAADcAAAADwAAAAAAAAAA&#10;AAAAAAChAgAAZHJzL2Rvd25yZXYueG1sUEsFBgAAAAAEAAQA+QAAAJMDAAAAAA==&#10;"/>
                  <v:line id="Line 415" o:spid="_x0000_s1049" style="position:absolute;flip:x y;visibility:visible;mso-wrap-style:square" from="6514,6044" to="6938,6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B/V8UAAADcAAAADwAAAGRycy9kb3ducmV2LnhtbESPT2vCQBTE7wW/w/KEXorZxAYJqauI&#10;YOkpUm3x+si+/KHZtyG7NWk/fVcoeBxm5jfMejuZTlxpcK1lBUkUgyAurW65VvBxPiwyEM4ja+ws&#10;k4IfcrDdzB7WmGs78jtdT74WAcIuRwWN930upSsbMugi2xMHr7KDQR/kUEs94BjgppPLOF5Jgy2H&#10;hQZ72jdUfp2+jQLk4vc5GxNK5Std3LI4Pu0+K6Ue59PuBYSnyd/D/+03rSBLUridCUdAb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7B/V8UAAADcAAAADwAAAAAAAAAA&#10;AAAAAAChAgAAZHJzL2Rvd25yZXYueG1sUEsFBgAAAAAEAAQA+QAAAJMDAAAAAA==&#10;"/>
                  <v:line id="Line 416" o:spid="_x0000_s1050" style="position:absolute;flip:y;visibility:visible;mso-wrap-style:square" from="5950,6044" to="6373,6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ziSscAAADcAAAADwAAAGRycy9kb3ducmV2LnhtbESPQWsCMRSE74X+h/CEXkrNWtqyrkYR&#10;QejBS1VWvD03z82ym5dtkur23zeFQo/DzHzDzJeD7cSVfGgcK5iMMxDEldMN1woO+81TDiJEZI2d&#10;Y1LwTQGWi/u7ORba3fiDrrtYiwThUKACE2NfSBkqQxbD2PXEybs4bzEm6WupPd4S3HbyOcvepMWG&#10;04LBntaGqnb3ZRXIfPv46Vfnl7Zsj8epKauyP22VehgNqxmISEP8D/+137WCfPIK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jOJKxwAAANwAAAAPAAAAAAAA&#10;AAAAAAAAAKECAABkcnMvZG93bnJldi54bWxQSwUGAAAAAAQABAD5AAAAlQMAAAAA&#10;"/>
                  <v:line id="Line 417" o:spid="_x0000_s1051" style="position:absolute;visibility:visible;mso-wrap-style:square" from="6373,5069" to="6374,6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r9Qs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aX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6/ULGAAAA3AAAAA8AAAAAAAAA&#10;AAAAAAAAoQIAAGRycy9kb3ducmV2LnhtbFBLBQYAAAAABAAEAPkAAACUAwAAAAA=&#10;"/>
                  <v:line id="Line 418" o:spid="_x0000_s1052" style="position:absolute;visibility:visible;mso-wrap-style:square" from="6514,5069" to="6514,6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ZY2ccAAADcAAAADwAAAGRycy9kb3ducmV2LnhtbESPT2vCQBTE7wW/w/IEb3VjhVRSV5GW&#10;gvYg9Q+0x2f2NYlm34bdbRK/fbcgeBxm5jfMfNmbWrTkfGVZwWScgCDOra64UHA8vD/OQPiArLG2&#10;TAqu5GG5GDzMMdO24x21+1CICGGfoYIyhCaT0uclGfRj2xBH78c6gyFKV0jtsItwU8unJEmlwYrj&#10;QokNvZaUX/a/RsF2+pm2q83Huv/apKf8bXf6PndOqdGwX72ACNSHe/jWXmsFs8kz/J+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NljZxwAAANwAAAAPAAAAAAAA&#10;AAAAAAAAAKECAABkcnMvZG93bnJldi54bWxQSwUGAAAAAAQABAD5AAAAlQMAAAAA&#10;"/>
                  <v:line id="Line 419" o:spid="_x0000_s1053" style="position:absolute;flip:y;visibility:visible;mso-wrap-style:square" from="5667,5626" to="6373,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1N1M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k07Q2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SNTdTDAAAA3AAAAA8AAAAAAAAAAAAA&#10;AAAAoQIAAGRycy9kb3ducmV2LnhtbFBLBQYAAAAABAAEAPkAAACRAwAAAAA=&#10;"/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20" o:spid="_x0000_s1054" type="#_x0000_t202" style="position:absolute;left:4860;top:14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vf5cYA&#10;AADcAAAADwAAAGRycy9kb3ducmV2LnhtbESPS2vDMBCE74X8B7GBXkojJwfjulFCHg30kB6ShpwX&#10;a2ubWisjyY/8+6gQ6HGYmW+Y5Xo0jejJ+dqygvksAUFcWF1zqeDyfXjNQPiArLGxTApu5GG9mjwt&#10;Mdd24BP151CKCGGfo4IqhDaX0hcVGfQz2xJH78c6gyFKV0rtcIhw08hFkqTSYM1xocKWdhUVv+fO&#10;KEj3rhtOvHvZXz6O+NWWi+v2dlXqeTpu3kEEGsN/+NH+1Aqy+Rv8nYlHQK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vf5cYAAADcAAAADwAAAAAAAAAAAAAAAACYAgAAZHJz&#10;L2Rvd25yZXYueG1sUEsFBgAAAAAEAAQA9QAAAIsDAAAAAA==&#10;" stroked="f">
                  <v:textbox inset="0,0,0,0">
                    <w:txbxContent>
                      <w:p w:rsidR="00D04B80" w:rsidRPr="00503B77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421" o:spid="_x0000_s1055" type="#_x0000_t202" style="position:absolute;left:7200;top:144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28xcAA&#10;AADcAAAADwAAAGRycy9kb3ducmV2LnhtbERPy4rCMBTdC/5DuMJsRFO7EKlG8TUwC134wPWlubbF&#10;5qYk0da/nywEl4fzXqw6U4sXOV9ZVjAZJyCIc6srLhRcL7+jGQgfkDXWlknBmzyslv3eAjNtWz7R&#10;6xwKEUPYZ6igDKHJpPR5SQb92DbEkbtbZzBE6AqpHbYx3NQyTZKpNFhxbCixoW1J+eP8NAqmO/ds&#10;T7wd7q77Ax6bIr1t3jelfgbdeg4iUBe+4o/7TyuYpXF+PBOPgF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i28xcAAAADcAAAADwAAAAAAAAAAAAAAAACYAgAAZHJzL2Rvd25y&#10;ZXYueG1sUEsFBgAAAAAEAAQA9QAAAIUDAAAAAA==&#10;" stroked="f">
                  <v:textbox inset="0,0,0,0">
                    <w:txbxContent>
                      <w:p w:rsidR="00D04B80" w:rsidRPr="00503B77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422" o:spid="_x0000_s1056" type="#_x0000_t202" style="position:absolute;left:7020;top:216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EZXsQA&#10;AADcAAAADwAAAGRycy9kb3ducmV2LnhtbESPzYvCMBTE7wv+D+EJXhZN7UGkGsVP8OAe/MDzo3m2&#10;xealJNHW/94sLOxxmJnfMPNlZ2rxIucrywrGowQEcW51xYWC62U/nILwAVljbZkUvMnDctH7mmOm&#10;bcsnep1DISKEfYYKyhCaTEqfl2TQj2xDHL27dQZDlK6Q2mEb4aaWaZJMpMGK40KJDW1Kyh/np1Ew&#10;2bpne+LN9/a6O+JPU6S39fum1KDfrWYgAnXhP/zXPmgF03QMv2fiEZCL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hGV7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Pr="00954597" w:rsidRDefault="0009259E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09259E" w:rsidRPr="00954597" w:rsidRDefault="0009259E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даточный шнек 1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   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даточный шнек 2</w:t>
      </w:r>
      <w:r w:rsidR="0045091B"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жка передвижения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09259E" w:rsidRDefault="0009259E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 автоматическое управление процессом  поочередной раздачи корма с помощью бункера, который перемещается на тележке вдоль фронта кормления. Движение и раздача корма по одной осуществляется одновременно. Отключение в конце пути происходит с помощью конечного выключателя. Включение привода движения тележки и раздачи корма на обратном пути происх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т с выдержкой времени в 30сек.</w:t>
      </w:r>
    </w:p>
    <w:p w:rsidR="0009259E" w:rsidRPr="0009259E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 2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D6D2FA5" wp14:editId="20C9A848">
                <wp:simplePos x="0" y="0"/>
                <wp:positionH relativeFrom="column">
                  <wp:posOffset>1270635</wp:posOffset>
                </wp:positionH>
                <wp:positionV relativeFrom="paragraph">
                  <wp:posOffset>41909</wp:posOffset>
                </wp:positionV>
                <wp:extent cx="2400300" cy="1019175"/>
                <wp:effectExtent l="0" t="0" r="19050" b="9525"/>
                <wp:wrapNone/>
                <wp:docPr id="759" name="Группа 7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0300" cy="1019175"/>
                          <a:chOff x="2520" y="2520"/>
                          <a:chExt cx="3780" cy="1274"/>
                        </a:xfrm>
                      </wpg:grpSpPr>
                      <wpg:grpSp>
                        <wpg:cNvPr id="760" name="Group 24"/>
                        <wpg:cNvGrpSpPr>
                          <a:grpSpLocks/>
                        </wpg:cNvGrpSpPr>
                        <wpg:grpSpPr bwMode="auto">
                          <a:xfrm>
                            <a:off x="2700" y="2520"/>
                            <a:ext cx="3600" cy="991"/>
                            <a:chOff x="1440" y="4409"/>
                            <a:chExt cx="7920" cy="1802"/>
                          </a:xfrm>
                        </wpg:grpSpPr>
                        <wps:wsp>
                          <wps:cNvPr id="761" name="Rectangle 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4949"/>
                              <a:ext cx="2162" cy="126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2" name="Rectangle 26"/>
                          <wps:cNvSpPr>
                            <a:spLocks noChangeArrowheads="1"/>
                          </wps:cNvSpPr>
                          <wps:spPr bwMode="auto">
                            <a:xfrm>
                              <a:off x="7741" y="4409"/>
                              <a:ext cx="1619" cy="180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3" name="Line 27"/>
                          <wps:cNvCnPr/>
                          <wps:spPr bwMode="auto">
                            <a:xfrm>
                              <a:off x="5400" y="548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" name="Line 28"/>
                          <wps:cNvCnPr/>
                          <wps:spPr bwMode="auto">
                            <a:xfrm>
                              <a:off x="5400" y="584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5" name="Line 29"/>
                          <wps:cNvCnPr/>
                          <wps:spPr bwMode="auto">
                            <a:xfrm flipV="1">
                              <a:off x="1621" y="4409"/>
                              <a:ext cx="1619" cy="16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6" name="Line 30"/>
                          <wps:cNvCnPr/>
                          <wps:spPr bwMode="auto">
                            <a:xfrm>
                              <a:off x="3240" y="4409"/>
                              <a:ext cx="360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7" name="Line 31"/>
                          <wps:cNvCnPr/>
                          <wps:spPr bwMode="auto">
                            <a:xfrm>
                              <a:off x="1440" y="6208"/>
                              <a:ext cx="178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8" name="Line 32"/>
                          <wps:cNvCnPr/>
                          <wps:spPr bwMode="auto">
                            <a:xfrm flipV="1">
                              <a:off x="1801" y="4590"/>
                              <a:ext cx="1439" cy="14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9" name="Line 33"/>
                          <wps:cNvCnPr/>
                          <wps:spPr bwMode="auto">
                            <a:xfrm>
                              <a:off x="3240" y="459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0" name="Line 34"/>
                          <wps:cNvCnPr/>
                          <wps:spPr bwMode="auto">
                            <a:xfrm>
                              <a:off x="1621" y="620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1" name="Line 35"/>
                          <wps:cNvCnPr/>
                          <wps:spPr bwMode="auto">
                            <a:xfrm flipV="1">
                              <a:off x="1440" y="5849"/>
                              <a:ext cx="361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2" name="Line 36"/>
                          <wps:cNvCnPr/>
                          <wps:spPr bwMode="auto">
                            <a:xfrm flipH="1">
                              <a:off x="1621" y="5849"/>
                              <a:ext cx="359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3" name="Line 37"/>
                          <wps:cNvCnPr/>
                          <wps:spPr bwMode="auto">
                            <a:xfrm flipH="1">
                              <a:off x="1621" y="4590"/>
                              <a:ext cx="1619" cy="16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74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5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37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6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7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576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4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59" o:spid="_x0000_s1057" style="position:absolute;left:0;text-align:left;margin-left:100.05pt;margin-top:3.3pt;width:189pt;height:80.25pt;z-index:251661312" coordorigin="2520,2520" coordsize="3780,1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">
                <v:group id="Group 24" o:spid="_x0000_s1058" style="position:absolute;left:2700;top:2520;width:3600;height:991" coordorigin="1440,4409" coordsize="7920,1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FC9BMMAAADcAAAADwAAAGRycy9kb3ducmV2LnhtbERPTWvCQBC9F/wPywi9&#10;1U2UWoluQpBaepBCVRBvQ3ZMQrKzIbtN4r/vHgo9Pt73LptMKwbqXW1ZQbyIQBAXVtdcKricDy8b&#10;EM4ja2wtk4IHOcjS2dMOE21H/qbh5EsRQtglqKDyvkukdEVFBt3CdsSBu9veoA+wL6XucQzhppXL&#10;KFpLgzWHhgo72ldUNKcfo+BjxDFfxe/DsbnvH7fz69f1GJNSz/Mp34LwNPl/8Z/7Uyt4W4f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gUL0EwwAAANwAAAAP&#10;AAAAAAAAAAAAAAAAAKoCAABkcnMvZG93bnJldi54bWxQSwUGAAAAAAQABAD6AAAAmgMAAAAA&#10;">
                  <v:rect id="Rectangle 25" o:spid="_x0000_s1059" style="position:absolute;left:3240;top:4949;width:2162;height:12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f9UcQA&#10;AADcAAAADwAAAGRycy9kb3ducmV2LnhtbESPQYvCMBSE74L/ITzBm6YqqNs1iijK7lHbi7e3zdu2&#10;2ryUJmrXX28WBI/DzHzDLFatqcSNGldaVjAaRiCIM6tLzhWkyW4wB+E8ssbKMin4IwerZbezwFjb&#10;Ox/odvS5CBB2MSoovK9jKV1WkEE3tDVx8H5tY9AH2eRSN3gPcFPJcRRNpcGSw0KBNW0Kyi7Hq1Hw&#10;U45TfBySfWQ+dhP/3Sbn62mrVL/Xrj9BeGr9O/xqf2kFs+kI/s+E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3/VHEAAAA3AAAAA8AAAAAAAAAAAAAAAAAmAIAAGRycy9k&#10;b3ducmV2LnhtbFBLBQYAAAAABAAEAPUAAACJAwAAAAA=&#10;"/>
                  <v:rect id="Rectangle 26" o:spid="_x0000_s1060" style="position:absolute;left:7741;top:4409;width:1619;height:1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VjJ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JZ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pWMmxQAAANwAAAAPAAAAAAAAAAAAAAAAAJgCAABkcnMv&#10;ZG93bnJldi54bWxQSwUGAAAAAAQABAD1AAAAigMAAAAA&#10;"/>
                  <v:line id="Line 27" o:spid="_x0000_s1061" style="position:absolute;visibility:visible;mso-wrap-style:square" from="5400,5489" to="7741,5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+58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v7nxxwAAANwAAAAPAAAAAAAA&#10;AAAAAAAAAKECAABkcnMvZG93bnJldi54bWxQSwUGAAAAAAQABAD5AAAAlQMAAAAA&#10;"/>
                  <v:line id="Line 28" o:spid="_x0000_s1062" style="position:absolute;visibility:visible;mso-wrap-style:square" from="5400,5849" to="7741,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Yhh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K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ViGFxwAAANwAAAAPAAAAAAAA&#10;AAAAAAAAAKECAABkcnMvZG93bnJldi54bWxQSwUGAAAAAAQABAD5AAAAlQMAAAAA&#10;"/>
                  <v:line id="Line 29" o:spid="_x0000_s1063" style="position:absolute;flip:y;visibility:visible;mso-wrap-style:square" from="1621,4409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4FYccAAADcAAAADwAAAGRycy9kb3ducmV2LnhtbESPT2sCMRTE74V+h/AKXopmW1r/bI0i&#10;BcGDl1pZ8fbcvG6W3bxsk6jbb98UhB6HmfkNM1/2thUX8qF2rOBplIEgLp2uuVKw/1wPpyBCRNbY&#10;OiYFPxRgubi/m2Ou3ZU/6LKLlUgQDjkqMDF2uZShNGQxjFxHnLwv5y3GJH0ltcdrgttWPmfZWFqs&#10;OS0Y7OjdUNnszlaBnG4fv/3q9NIUzeEwM0VZdMetUoOHfvUGIlIf/8O39kYrmIxf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PgVhxwAAANwAAAAPAAAAAAAA&#10;AAAAAAAAAKECAABkcnMvZG93bnJldi54bWxQSwUGAAAAAAQABAD5AAAAlQMAAAAA&#10;"/>
                  <v:line id="Line 30" o:spid="_x0000_s1064" style="position:absolute;visibility:visible;mso-wrap-style:square" from="3240,4409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gaac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mCk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yBppxwAAANwAAAAPAAAAAAAA&#10;AAAAAAAAAKECAABkcnMvZG93bnJldi54bWxQSwUGAAAAAAQABAD5AAAAlQMAAAAA&#10;"/>
                  <v:line id="Line 31" o:spid="_x0000_s1065" style="position:absolute;visibility:visible;mso-wrap-style:square" from="1440,6208" to="1618,62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S/8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3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Ev/LGAAAA3AAAAA8AAAAAAAAA&#10;AAAAAAAAoQIAAGRycy9kb3ducmV2LnhtbFBLBQYAAAAABAAEAPkAAACUAwAAAAA=&#10;"/>
                  <v:line id="Line 32" o:spid="_x0000_s1066" style="position:absolute;flip:y;visibility:visible;mso-wrap-style:square" from="1801,4590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+q/8QAAADcAAAADwAAAGRycy9kb3ducmV2LnhtbERPTWvCMBi+D/wP4RV2kZluiLrOKDIY&#10;7ODFD1p2e9e8a0qbN12Saf335iDs+PB8rzaD7cSZfGgcK3ieZiCIK6cbrhWcjh9PSxAhImvsHJOC&#10;KwXYrEcPK8y1u/CezodYixTCIUcFJsY+lzJUhiyGqeuJE/fjvMWYoK+l9nhJ4baTL1k2lxYbTg0G&#10;e3o3VLWHP6tALneTX7/9nrVFW5avpqiK/mun1ON42L6BiDTEf/Hd/akVLOZ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P6r/xAAAANwAAAAPAAAAAAAAAAAA&#10;AAAAAKECAABkcnMvZG93bnJldi54bWxQSwUGAAAAAAQABAD5AAAAkgMAAAAA&#10;"/>
                  <v:line id="Line 33" o:spid="_x0000_s1067" style="position:absolute;visibility:visible;mso-wrap-style:square" from="3240,4590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eOG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u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V44bxwAAANwAAAAPAAAAAAAA&#10;AAAAAAAAAKECAABkcnMvZG93bnJldi54bWxQSwUGAAAAAAQABAD5AAAAlQMAAAAA&#10;"/>
                  <v:line id="Line 34" o:spid="_x0000_s1068" style="position:absolute;visibility:visible;mso-wrap-style:square" from="1621,6208" to="162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SxW8QAAADcAAAADwAAAGRycy9kb3ducmV2LnhtbERPy2rCQBTdF/yH4Qrd1YkVYomOIhZB&#10;uyj1Abq8Zq5JNHMnzEyT9O87i0KXh/OeL3tTi5acrywrGI8SEMS51RUXCk7HzcsbCB+QNdaWScEP&#10;eVguBk9zzLTteE/tIRQihrDPUEEZQpNJ6fOSDPqRbYgjd7POYIjQFVI77GK4qeVrkqTSYMWxocSG&#10;1iXlj8O3UfA5+Urb1e5j25936TV/318v984p9TzsVzMQgfrwL/5zb7WC6T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tLFbxAAAANwAAAAPAAAAAAAAAAAA&#10;AAAAAKECAABkcnMvZG93bnJldi54bWxQSwUGAAAAAAQABAD5AAAAkgMAAAAA&#10;"/>
                  <v:line id="Line 35" o:spid="_x0000_s1069" style="position:absolute;flip:y;visibility:visible;mso-wrap-style:square" from="1440,5849" to="180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yVv8YAAADcAAAADwAAAGRycy9kb3ducmV2LnhtbESPQWsCMRSE70L/Q3iFXopmLaXa1Sgi&#10;CB68VGWlt+fmdbPs5mWbRN3++6ZQ8DjMzDfMfNnbVlzJh9qxgvEoA0FcOl1zpeB42AynIEJE1tg6&#10;JgU/FGC5eBjMMdfuxh903cdKJAiHHBWYGLtcylAashhGriNO3pfzFmOSvpLa4y3BbStfsuxNWqw5&#10;LRjsaG2obPYXq0BOd8/ffnV+bYrmdHo3RVl0nzulnh771QxEpD7ew//trVYwmYz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7clb/GAAAA3AAAAA8AAAAAAAAA&#10;AAAAAAAAoQIAAGRycy9kb3ducmV2LnhtbFBLBQYAAAAABAAEAPkAAACUAwAAAAA=&#10;"/>
                  <v:line id="Line 36" o:spid="_x0000_s1070" style="position:absolute;flip:x;visibility:visible;mso-wrap-style:square" from="1621,5849" to="198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4LyMYAAADcAAAADwAAAGRycy9kb3ducmV2LnhtbESPQWsCMRSE74X+h/AKvUjNVkTtahQp&#10;FDx4qZaV3p6b182ym5dtEnX9940g9DjMzDfMYtXbVpzJh9qxgtdhBoK4dLrmSsHX/uNlBiJEZI2t&#10;Y1JwpQCr5ePDAnPtLvxJ512sRIJwyFGBibHLpQylIYth6Dri5P04bzEm6SupPV4S3LZylGUTabHm&#10;tGCwo3dDZbM7WQVyth38+vVx3BTN4fBmirLovrdKPT/16zmISH38D9/bG61gOh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4OC8jGAAAA3AAAAA8AAAAAAAAA&#10;AAAAAAAAoQIAAGRycy9kb3ducmV2LnhtbFBLBQYAAAAABAAEAPkAAACUAwAAAAA=&#10;"/>
                  <v:line id="Line 37" o:spid="_x0000_s1071" style="position:absolute;flip:x;visibility:visible;mso-wrap-style:square" from="1621,4590" to="324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KuU8cAAADcAAAADwAAAGRycy9kb3ducmV2LnhtbESPQWsCMRSE70L/Q3iFXqRmW6XarVGk&#10;IHjwUltWvD03r5tlNy/bJOr23zcFweMwM98w82VvW3EmH2rHCp5GGQji0umaKwVfn+vHGYgQkTW2&#10;jknBLwVYLu4Gc8y1u/AHnXexEgnCIUcFJsYulzKUhiyGkeuIk/ftvMWYpK+k9nhJcNvK5yx7kRZr&#10;TgsGO3o3VDa7k1UgZ9vhj18dJ03R7PevpiiL7rBV6uG+X72BiNTHW/ja3mgF0+k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RQq5TxwAAANwAAAAPAAAAAAAA&#10;AAAAAAAAAKECAABkcnMvZG93bnJldi54bWxQSwUGAAAAAAQABAD5AAAAlQMAAAAA&#10;"/>
                </v:group>
                <v:shape id="Text Box 38" o:spid="_x0000_s1072" type="#_x0000_t202" style="position:absolute;left:252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EBjcQA&#10;AADcAAAADwAAAGRycy9kb3ducmV2LnhtbESPzYvCMBTE7wv+D+EJe1nWdEVUukbxEzy4Bz/w/Gie&#10;bbF5KUm09b83grDHYWZ+w0xmranEnZwvLSv46SUgiDOrS84VnI6b7zEIH5A1VpZJwYM8zKadjwmm&#10;2ja8p/sh5CJC2KeooAihTqX0WUEGfc/WxNG7WGcwROlyqR02EW4q2U+SoTRYclwosKZlQdn1cDMK&#10;hit3a/a8/Fqd1jv8q/P+efE4K/XZbee/IAK14T/8bm+1gtFoAK8z8QjI6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RAY3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Text Box 39" o:spid="_x0000_s1073" type="#_x0000_t202" style="position:absolute;left:37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2kFsUA&#10;AADcAAAADwAAAGRycy9kb3ducmV2LnhtbESPS4vCQBCE7wv+h6GFvSzrZAUfZB3FJ3hwDz7w3GTa&#10;JJjpCTOjif/eEYQ9FlX1FTWZtaYSd3K+tKzgp5eAIM6sLjlXcDpuvscgfEDWWFkmBQ/yMJt2PiaY&#10;atvwnu6HkIsIYZ+igiKEOpXSZwUZ9D1bE0fvYp3BEKXLpXbYRLipZD9JhtJgyXGhwJqWBWXXw80o&#10;GK7crdnz8mt1Wu/wr87758XjrNRnt53/ggjUhv/wu73VCkajAbzOxCMgp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XaQWxQAAANwAAAAPAAAAAAAAAAAAAAAAAJgCAABkcnMv&#10;ZG93bnJldi54bWxQSwUGAAAAAAQABAD1AAAAigMAAAAA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 Box 40" o:spid="_x0000_s1074" type="#_x0000_t202" style="position:absolute;left:46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86YcQA&#10;AADcAAAADwAAAGRycy9kb3ducmV2LnhtbESPzYvCMBTE7wv+D+EJXhZN9VClGsVP2MPuwQ88P5pn&#10;W2xeShJt/e/NwsIeh5n5DbNYdaYWT3K+sqxgPEpAEOdWV1wouJwPwxkIH5A11pZJwYs8rJa9jwVm&#10;2rZ8pOcpFCJC2GeooAyhyaT0eUkG/cg2xNG7WWcwROkKqR22EW5qOUmSVBqsOC6U2NC2pPx+ehgF&#10;6c492iNvP3eX/Tf+NMXkunldlRr0u/UcRKAu/If/2l9awXSawu+ZeATk8g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+POmH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  <v:shape id="Text Box 41" o:spid="_x0000_s1075" type="#_x0000_t202" style="position:absolute;left:576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Of+sQA&#10;AADcAAAADwAAAGRycy9kb3ducmV2LnhtbESPzYvCMBTE7wv+D+EJXhZN9WClGsVP2MPuwQ88P5pn&#10;W2xeShJt/e/NwsIeh5n5DbNYdaYWT3K+sqxgPEpAEOdWV1wouJwPwxkIH5A11pZJwYs8rJa9jwVm&#10;2rZ8pOcpFCJC2GeooAyhyaT0eUkG/cg2xNG7WWcwROkKqR22EW5qOUmSqTRYcVwosaFtSfn99DAK&#10;pjv3aI+8/dxd9t/40xST6+Z1VWrQ79ZzEIG68B/+a39pBWmawu+ZeATk8g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Dn/r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4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ципиальную электрическую схему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грузочный транспорте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О2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льчающая машин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нточный транспорте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4 –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арник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</w:t>
      </w:r>
    </w:p>
    <w:p w:rsid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процессом в автоматическом режиме с применением реле времени и датчиков уровня.</w:t>
      </w:r>
    </w:p>
    <w:p w:rsidR="0045091B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 3</w:t>
      </w:r>
    </w:p>
    <w:p w:rsidR="00954597" w:rsidRPr="00954597" w:rsidRDefault="0045091B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480B41A7" wp14:editId="72E28E23">
                <wp:simplePos x="0" y="0"/>
                <wp:positionH relativeFrom="column">
                  <wp:posOffset>1146810</wp:posOffset>
                </wp:positionH>
                <wp:positionV relativeFrom="paragraph">
                  <wp:posOffset>19050</wp:posOffset>
                </wp:positionV>
                <wp:extent cx="2400300" cy="942975"/>
                <wp:effectExtent l="0" t="0" r="19050" b="9525"/>
                <wp:wrapNone/>
                <wp:docPr id="740" name="Группа 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0300" cy="942975"/>
                          <a:chOff x="2520" y="2520"/>
                          <a:chExt cx="3780" cy="1274"/>
                        </a:xfrm>
                      </wpg:grpSpPr>
                      <wpg:grpSp>
                        <wpg:cNvPr id="741" name="Group 43"/>
                        <wpg:cNvGrpSpPr>
                          <a:grpSpLocks/>
                        </wpg:cNvGrpSpPr>
                        <wpg:grpSpPr bwMode="auto">
                          <a:xfrm>
                            <a:off x="2700" y="2520"/>
                            <a:ext cx="3600" cy="991"/>
                            <a:chOff x="1440" y="4409"/>
                            <a:chExt cx="7920" cy="1802"/>
                          </a:xfrm>
                        </wpg:grpSpPr>
                        <wps:wsp>
                          <wps:cNvPr id="742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4949"/>
                              <a:ext cx="2162" cy="126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3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7741" y="4409"/>
                              <a:ext cx="1619" cy="180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4" name="Line 46"/>
                          <wps:cNvCnPr/>
                          <wps:spPr bwMode="auto">
                            <a:xfrm>
                              <a:off x="5400" y="548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5" name="Line 47"/>
                          <wps:cNvCnPr/>
                          <wps:spPr bwMode="auto">
                            <a:xfrm>
                              <a:off x="5400" y="584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6" name="Line 48"/>
                          <wps:cNvCnPr/>
                          <wps:spPr bwMode="auto">
                            <a:xfrm flipV="1">
                              <a:off x="1621" y="4409"/>
                              <a:ext cx="1619" cy="16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7" name="Line 49"/>
                          <wps:cNvCnPr/>
                          <wps:spPr bwMode="auto">
                            <a:xfrm>
                              <a:off x="3240" y="4409"/>
                              <a:ext cx="360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8" name="Line 50"/>
                          <wps:cNvCnPr/>
                          <wps:spPr bwMode="auto">
                            <a:xfrm>
                              <a:off x="1440" y="6208"/>
                              <a:ext cx="178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9" name="Line 51"/>
                          <wps:cNvCnPr/>
                          <wps:spPr bwMode="auto">
                            <a:xfrm flipV="1">
                              <a:off x="1801" y="4590"/>
                              <a:ext cx="1439" cy="14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0" name="Line 52"/>
                          <wps:cNvCnPr/>
                          <wps:spPr bwMode="auto">
                            <a:xfrm>
                              <a:off x="3240" y="459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1" name="Line 53"/>
                          <wps:cNvCnPr/>
                          <wps:spPr bwMode="auto">
                            <a:xfrm>
                              <a:off x="1621" y="620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2" name="Line 54"/>
                          <wps:cNvCnPr/>
                          <wps:spPr bwMode="auto">
                            <a:xfrm flipV="1">
                              <a:off x="1440" y="5849"/>
                              <a:ext cx="361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3" name="Line 55"/>
                          <wps:cNvCnPr/>
                          <wps:spPr bwMode="auto">
                            <a:xfrm flipH="1">
                              <a:off x="1621" y="5849"/>
                              <a:ext cx="359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4" name="Line 56"/>
                          <wps:cNvCnPr/>
                          <wps:spPr bwMode="auto">
                            <a:xfrm flipH="1">
                              <a:off x="1621" y="4590"/>
                              <a:ext cx="1619" cy="16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55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56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37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57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5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576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4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40" o:spid="_x0000_s1076" style="position:absolute;left:0;text-align:left;margin-left:90.3pt;margin-top:1.5pt;width:189pt;height:74.25pt;z-index:251662336" coordorigin="2520,2520" coordsize="3780,1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">
                <v:group id="Group 43" o:spid="_x0000_s1077" style="position:absolute;left:2700;top:2520;width:3600;height:991" coordorigin="1440,4409" coordsize="7920,1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KlE/8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3gbRH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qUT/xgAAANwA&#10;AAAPAAAAAAAAAAAAAAAAAKoCAABkcnMvZG93bnJldi54bWxQSwUGAAAAAAQABAD6AAAAnQMAAAAA&#10;">
                  <v:rect id="Rectangle 44" o:spid="_x0000_s1078" style="position:absolute;left:3240;top:4949;width:2162;height:12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A/Rs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bS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ED9GxQAAANwAAAAPAAAAAAAAAAAAAAAAAJgCAABkcnMv&#10;ZG93bnJldi54bWxQSwUGAAAAAAQABAD1AAAAigMAAAAA&#10;"/>
                  <v:rect id="Rectangle 45" o:spid="_x0000_s1079" style="position:absolute;left:7741;top:4409;width:1619;height:1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ya3cQA&#10;AADcAAAADwAAAGRycy9kb3ducmV2LnhtbESPT4vCMBTE74LfITzBm6b+QXerUWQXRY9aL3t72zzb&#10;avNSmqjVT79ZEDwOM/MbZr5sTCluVLvCsoJBPwJBnFpdcKbgmKx7HyCcR9ZYWiYFD3KwXLRbc4y1&#10;vfOebgefiQBhF6OC3PsqltKlORl0fVsRB+9ka4M+yDqTusZ7gJtSDqNoIg0WHBZyrOgrp/RyuBoF&#10;v8XwiM99sonM53rkd01yvv58K9XtNKsZCE+Nf4df7a1WMB2P4P9MOAJ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cmt3EAAAA3AAAAA8AAAAAAAAAAAAAAAAAmAIAAGRycy9k&#10;b3ducmV2LnhtbFBLBQYAAAAABAAEAPUAAACJAwAAAAA=&#10;"/>
                  <v:line id="Line 46" o:spid="_x0000_s1080" style="position:absolute;visibility:visible;mso-wrap-style:square" from="5400,5489" to="7741,5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N95c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vI5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433lxwAAANwAAAAPAAAAAAAA&#10;AAAAAAAAAKECAABkcnMvZG93bnJldi54bWxQSwUGAAAAAAQABAD5AAAAlQMAAAAA&#10;"/>
                  <v:line id="Line 47" o:spid="_x0000_s1081" style="position:absolute;visibility:visible;mso-wrap-style:square" from="5400,5849" to="7741,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/Yfs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Lx/g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r9h+xwAAANwAAAAPAAAAAAAA&#10;AAAAAAAAAKECAABkcnMvZG93bnJldi54bWxQSwUGAAAAAAQABAD5AAAAlQMAAAAA&#10;"/>
                  <v:line id="Line 48" o:spid="_x0000_s1082" style="position:absolute;flip:y;visibility:visible;mso-wrap-style:square" from="1621,4409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nHdscAAADcAAAADwAAAGRycy9kb3ducmV2LnhtbESPT2sCMRTE7wW/Q3iCl1KzFfHP1ihS&#10;KHjwUpWV3p6b182ym5dtEnX77ZtCocdhZn7DrDa9bcWNfKgdK3geZyCIS6drrhScjm9PCxAhImts&#10;HZOCbwqwWQ8eVphrd+d3uh1iJRKEQ44KTIxdLmUoDVkMY9cRJ+/TeYsxSV9J7fGe4LaVkyybSYs1&#10;pwWDHb0aKpvD1SqQi/3jl99epk3RnM9LU5RF97FXajTsty8gIvXxP/zX3mkF8+kMfs+kIyDX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Wcd2xwAAANwAAAAPAAAAAAAA&#10;AAAAAAAAAKECAABkcnMvZG93bnJldi54bWxQSwUGAAAAAAQABAD5AAAAlQMAAAAA&#10;"/>
                  <v:line id="Line 49" o:spid="_x0000_s1083" style="position:absolute;visibility:visible;mso-wrap-style:square" from="3240,4409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jks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5MeOSxwAAANwAAAAPAAAAAAAA&#10;AAAAAAAAAKECAABkcnMvZG93bnJldi54bWxQSwUGAAAAAAQABAD5AAAAlQMAAAAA&#10;"/>
                  <v:line id="Line 50" o:spid="_x0000_s1084" style="position:absolute;visibility:visible;mso-wrap-style:square" from="1440,6208" to="1618,62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534M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t9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rnfgxAAAANwAAAAPAAAAAAAAAAAA&#10;AAAAAKECAABkcnMvZG93bnJldi54bWxQSwUGAAAAAAQABAD5AAAAkgMAAAAA&#10;"/>
                  <v:line id="Line 51" o:spid="_x0000_s1085" style="position:absolute;flip:y;visibility:visible;mso-wrap-style:square" from="1801,4590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ZTBMYAAADcAAAADwAAAGRycy9kb3ducmV2LnhtbESPQWsCMRSE74X+h/AKXqRmW6TV1Sgi&#10;FDx4qZaV3p6b182ym5c1ibr++6Yg9DjMzDfMfNnbVlzIh9qxgpdRBoK4dLrmSsHX/uN5AiJEZI2t&#10;Y1JwowDLxePDHHPtrvxJl12sRIJwyFGBibHLpQylIYth5Dri5P04bzEm6SupPV4T3LbyNcvepMWa&#10;04LBjtaGymZ3tgrkZDs8+dVx3BTN4TA1RVl031ulBk/9agYiUh//w/f2Rit4H0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7GUwTGAAAA3AAAAA8AAAAAAAAA&#10;AAAAAAAAoQIAAGRycy9kb3ducmV2LnhtbFBLBQYAAAAABAAEAPkAAACUAwAAAAA=&#10;"/>
                  <v:line id="Line 52" o:spid="_x0000_s1086" style="position:absolute;visibility:visible;mso-wrap-style:square" from="3240,4590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HtO8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t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Ae07xAAAANwAAAAPAAAAAAAAAAAA&#10;AAAAAKECAABkcnMvZG93bnJldi54bWxQSwUGAAAAAAQABAD5AAAAkgMAAAAA&#10;"/>
                  <v:line id="Line 53" o:spid="_x0000_s1087" style="position:absolute;visibility:visible;mso-wrap-style:square" from="1621,6208" to="162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1IoM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vIy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TUigxwAAANwAAAAPAAAAAAAA&#10;AAAAAAAAAKECAABkcnMvZG93bnJldi54bWxQSwUGAAAAAAQABAD5AAAAlQMAAAAA&#10;"/>
                  <v:line id="Line 54" o:spid="_x0000_s1088" style="position:absolute;flip:y;visibility:visible;mso-wrap-style:square" from="1440,5849" to="180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tXqMcAAADcAAAADwAAAGRycy9kb3ducmV2LnhtbESPT0vDQBTE74LfYXmCF2k3Fv/UmE0p&#10;guChl1ZJ6O2ZfWZDsm/j7trGb+8WCh6HmfkNU6wmO4gD+dA5VnA7z0AQN0533Cr4eH+dLUGEiKxx&#10;cEwKfinAqry8KDDX7shbOuxiKxKEQ44KTIxjLmVoDFkMczcSJ+/LeYsxSd9K7fGY4HaQiyx7kBY7&#10;TgsGR3ox1PS7H6tALjc33379eddXfV0/maqpxv1Gqeuraf0MItIU/8Pn9ptW8Hi/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1u1eoxwAAANwAAAAPAAAAAAAA&#10;AAAAAAAAAKECAABkcnMvZG93bnJldi54bWxQSwUGAAAAAAQABAD5AAAAlQMAAAAA&#10;"/>
                  <v:line id="Line 55" o:spid="_x0000_s1089" style="position:absolute;flip:x;visibility:visible;mso-wrap-style:square" from="1621,5849" to="198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fyM8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YPr8C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vfyM8gAAADcAAAADwAAAAAA&#10;AAAAAAAAAAChAgAAZHJzL2Rvd25yZXYueG1sUEsFBgAAAAAEAAQA+QAAAJYDAAAAAA==&#10;"/>
                  <v:line id="Line 56" o:spid="_x0000_s1090" style="position:absolute;flip:x;visibility:visible;mso-wrap-style:square" from="1621,4590" to="324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5qR8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Hu5z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HmpHxwAAANwAAAAPAAAAAAAA&#10;AAAAAAAAAKECAABkcnMvZG93bnJldi54bWxQSwUGAAAAAAQABAD5AAAAlQMAAAAA&#10;"/>
                </v:group>
                <v:shape id="Text Box 57" o:spid="_x0000_s1091" type="#_x0000_t202" style="position:absolute;left:252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4dsQA&#10;AADcAAAADwAAAGRycy9kb3ducmV2LnhtbESPQYvCMBSE78L+h/AWvIimCupSjbKru+BBD7ri+dE8&#10;22LzUpJo6783guBxmJlvmPmyNZW4kfOlZQXDQQKCOLO65FzB8f+v/wXCB2SNlWVScCcPy8VHZ46p&#10;tg3v6XYIuYgQ9ikqKEKoUyl9VpBBP7A1cfTO1hkMUbpcaodNhJtKjpJkIg2WHBcKrGlVUHY5XI2C&#10;ydpdmz2veuvj7xZ3dT46/dxPSnU/2+8ZiEBteIdf7Y1WMB2P4XkmHg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o+Hb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Text Box 58" o:spid="_x0000_s1092" type="#_x0000_t202" style="position:absolute;left:37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pmAcUA&#10;AADcAAAADwAAAGRycy9kb3ducmV2LnhtbESPT4vCMBTE7wt+h/CEvSyarmCVahRXV9jDevAPnh/N&#10;sy02LyWJtn77jSDscZiZ3zDzZWdqcSfnK8sKPocJCOLc6ooLBafjdjAF4QOyxtoyKXiQh+Wi9zbH&#10;TNuW93Q/hEJECPsMFZQhNJmUPi/JoB/ahjh6F+sMhihdIbXDNsJNLUdJkkqDFceFEhtal5RfDzej&#10;IN24W7vn9cfm9P2Lu6YYnb8eZ6Xe+91qBiJQF/7Dr/aPVjAZp/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OmYBxQAAANwAAAAPAAAAAAAAAAAAAAAAAJgCAABkcnMv&#10;ZG93bnJldi54bWxQSwUGAAAAAAQABAD1AAAAigMAAAAA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 Box 59" o:spid="_x0000_s1093" type="#_x0000_t202" style="position:absolute;left:46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DmsUA&#10;AADcAAAADwAAAGRycy9kb3ducmV2LnhtbESPS4vCQBCE7wv+h6GFvSzrZAUfZB3FJ3hwDz7w3GTa&#10;JJjpCTOjif/eEYQ9FlX1FTWZtaYSd3K+tKzgp5eAIM6sLjlXcDpuvscgfEDWWFkmBQ/yMJt2PiaY&#10;atvwnu6HkIsIYZ+igiKEOpXSZwUZ9D1bE0fvYp3BEKXLpXbYRLipZD9JhtJgyXGhwJqWBWXXw80o&#10;GK7crdnz8mt1Wu/wr87758XjrNRnt53/ggjUhv/wu73VCkaDEbzOxCMgp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dsOaxQAAANwAAAAPAAAAAAAAAAAAAAAAAJgCAABkcnMv&#10;ZG93bnJldi54bWxQSwUGAAAAAAQABAD1AAAAigMAAAAA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  <v:shape id="Text Box 60" o:spid="_x0000_s1094" type="#_x0000_t202" style="position:absolute;left:576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lX6MMA&#10;AADcAAAADwAAAGRycy9kb3ducmV2LnhtbERPz2vCMBS+D/wfwhN2GZpOmJNqLFoVdtgO1uL50by1&#10;Zc1LSaKt//1yGOz48f3eZKPpxJ2cby0reJ0nIIgrq1uuFZSX02wFwgdkjZ1lUvAgD9l28rTBVNuB&#10;z3QvQi1iCPsUFTQh9KmUvmrIoJ/bnjhy39YZDBG6WmqHQww3nVwkyVIabDk2NNhT3lD1U9yMguXB&#10;3YYz5y+H8viJX329uO4fV6Wep+NuDSLQGP7Ff+4PreD9La6NZ+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lX6MMAAADcAAAADwAAAAAAAAAAAAAAAACYAgAAZHJzL2Rv&#10;d25yZXYueG1sUEsFBgAAAAAEAAQA9QAAAIgDAAAAAA=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4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грузочный транспортер;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О2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льчающая машин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нточный транспорте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4 –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арник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</w:t>
      </w:r>
    </w:p>
    <w:p w:rsid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 с применением реле управления, датчиков уровня и температуры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 4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1D3801A4" wp14:editId="08A3A33C">
                <wp:simplePos x="0" y="0"/>
                <wp:positionH relativeFrom="column">
                  <wp:posOffset>2004060</wp:posOffset>
                </wp:positionH>
                <wp:positionV relativeFrom="paragraph">
                  <wp:posOffset>191135</wp:posOffset>
                </wp:positionV>
                <wp:extent cx="2400300" cy="952500"/>
                <wp:effectExtent l="0" t="0" r="19050" b="0"/>
                <wp:wrapNone/>
                <wp:docPr id="721" name="Группа 7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0300" cy="952500"/>
                          <a:chOff x="2520" y="2520"/>
                          <a:chExt cx="3780" cy="1274"/>
                        </a:xfrm>
                      </wpg:grpSpPr>
                      <wpg:grpSp>
                        <wpg:cNvPr id="722" name="Group 62"/>
                        <wpg:cNvGrpSpPr>
                          <a:grpSpLocks/>
                        </wpg:cNvGrpSpPr>
                        <wpg:grpSpPr bwMode="auto">
                          <a:xfrm>
                            <a:off x="2700" y="2520"/>
                            <a:ext cx="3600" cy="991"/>
                            <a:chOff x="1440" y="4409"/>
                            <a:chExt cx="7920" cy="1802"/>
                          </a:xfrm>
                        </wpg:grpSpPr>
                        <wps:wsp>
                          <wps:cNvPr id="723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4949"/>
                              <a:ext cx="2162" cy="126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4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41" y="4409"/>
                              <a:ext cx="1619" cy="180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5" name="Line 65"/>
                          <wps:cNvCnPr/>
                          <wps:spPr bwMode="auto">
                            <a:xfrm>
                              <a:off x="5400" y="548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6" name="Line 66"/>
                          <wps:cNvCnPr/>
                          <wps:spPr bwMode="auto">
                            <a:xfrm>
                              <a:off x="5400" y="584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7" name="Line 67"/>
                          <wps:cNvCnPr/>
                          <wps:spPr bwMode="auto">
                            <a:xfrm flipV="1">
                              <a:off x="1621" y="4409"/>
                              <a:ext cx="1619" cy="16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8" name="Line 68"/>
                          <wps:cNvCnPr/>
                          <wps:spPr bwMode="auto">
                            <a:xfrm>
                              <a:off x="3240" y="4409"/>
                              <a:ext cx="360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9" name="Line 69"/>
                          <wps:cNvCnPr/>
                          <wps:spPr bwMode="auto">
                            <a:xfrm>
                              <a:off x="1440" y="6208"/>
                              <a:ext cx="178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0" name="Line 70"/>
                          <wps:cNvCnPr/>
                          <wps:spPr bwMode="auto">
                            <a:xfrm flipV="1">
                              <a:off x="1801" y="4590"/>
                              <a:ext cx="1439" cy="14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1" name="Line 71"/>
                          <wps:cNvCnPr/>
                          <wps:spPr bwMode="auto">
                            <a:xfrm>
                              <a:off x="3240" y="459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2" name="Line 72"/>
                          <wps:cNvCnPr/>
                          <wps:spPr bwMode="auto">
                            <a:xfrm>
                              <a:off x="1621" y="620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3" name="Line 73"/>
                          <wps:cNvCnPr/>
                          <wps:spPr bwMode="auto">
                            <a:xfrm flipV="1">
                              <a:off x="1440" y="5849"/>
                              <a:ext cx="361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4" name="Line 74"/>
                          <wps:cNvCnPr/>
                          <wps:spPr bwMode="auto">
                            <a:xfrm flipH="1">
                              <a:off x="1621" y="5849"/>
                              <a:ext cx="359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5" name="Line 75"/>
                          <wps:cNvCnPr/>
                          <wps:spPr bwMode="auto">
                            <a:xfrm flipH="1">
                              <a:off x="1621" y="4590"/>
                              <a:ext cx="1619" cy="16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36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7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37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8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9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576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4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21" o:spid="_x0000_s1095" style="position:absolute;left:0;text-align:left;margin-left:157.8pt;margin-top:15.05pt;width:189pt;height:75pt;z-index:251663360" coordorigin="2520,2520" coordsize="3780,1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">
                <v:group id="Group 62" o:spid="_x0000_s1096" style="position:absolute;left:2700;top:2520;width:3600;height:991" coordorigin="1440,4409" coordsize="7920,1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aQ/KM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pk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mkPyjFAAAA3AAA&#10;AA8AAAAAAAAAAAAAAAAAqgIAAGRycy9kb3ducmV2LnhtbFBLBQYAAAAABAAEAPoAAACcAwAAAAA=&#10;">
                  <v:rect id="Rectangle 63" o:spid="_x0000_s1097" style="position:absolute;left:3240;top:4949;width:2162;height:12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N/fc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sEy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g399xQAAANwAAAAPAAAAAAAAAAAAAAAAAJgCAABkcnMv&#10;ZG93bnJldi54bWxQSwUGAAAAAAQABAD1AAAAigMAAAAA&#10;"/>
                  <v:rect id="Rectangle 64" o:spid="_x0000_s1098" style="position:absolute;left:7741;top:4409;width:1619;height:1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rnCc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Fb/A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aucJxQAAANwAAAAPAAAAAAAAAAAAAAAAAJgCAABkcnMv&#10;ZG93bnJldi54bWxQSwUGAAAAAAQABAD1AAAAigMAAAAA&#10;"/>
                  <v:line id="Line 65" o:spid="_x0000_s1099" style="position:absolute;visibility:visible;mso-wrap-style:square" from="5400,5489" to="7741,5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A93s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cD3exwAAANwAAAAPAAAAAAAA&#10;AAAAAAAAAKECAABkcnMvZG93bnJldi54bWxQSwUGAAAAAAQABAD5AAAAlQMAAAAA&#10;"/>
                  <v:line id="Line 66" o:spid="_x0000_s1100" style="position:absolute;visibility:visible;mso-wrap-style:square" from="5400,5849" to="7741,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Kjqc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io6nGAAAA3AAAAA8AAAAAAAAA&#10;AAAAAAAAoQIAAGRycy9kb3ducmV2LnhtbFBLBQYAAAAABAAEAPkAAACUAwAAAAA=&#10;"/>
                  <v:line id="Line 67" o:spid="_x0000_s1101" style="position:absolute;flip:y;visibility:visible;mso-wrap-style:square" from="1621,4409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qHTcYAAADcAAAADwAAAGRycy9kb3ducmV2LnhtbESPQWsCMRSE74X+h/AKvUjNVkTtahQp&#10;FDx4qZaV3p6b182ym5dtEnX9940g9DjMzDfMYtXbVpzJh9qxgtdhBoK4dLrmSsHX/uNlBiJEZI2t&#10;Y1JwpQCr5ePDAnPtLvxJ512sRIJwyFGBibHLpQylIYth6Dri5P04bzEm6SupPV4S3LZylGUTabHm&#10;tGCwo3dDZbM7WQVyth38+vVx3BTN4fBmirLovrdKPT/16zmISH38D9/bG61gOpr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3Kh03GAAAA3AAAAA8AAAAAAAAA&#10;AAAAAAAAoQIAAGRycy9kb3ducmV2LnhtbFBLBQYAAAAABAAEAPkAAACUAwAAAAA=&#10;"/>
                  <v:line id="Line 68" o:spid="_x0000_s1102" style="position:absolute;visibility:visible;mso-wrap-style:square" from="3240,4409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GSQM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yzS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cZJAxAAAANwAAAAPAAAAAAAAAAAA&#10;AAAAAKECAABkcnMvZG93bnJldi54bWxQSwUGAAAAAAQABAD5AAAAkgMAAAAA&#10;"/>
                  <v:line id="Line 69" o:spid="_x0000_s1103" style="position:absolute;visibility:visible;mso-wrap-style:square" from="1440,6208" to="1618,62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0328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L6M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6PTfbxwAAANwAAAAPAAAAAAAA&#10;AAAAAAAAAKECAABkcnMvZG93bnJldi54bWxQSwUGAAAAAAQABAD5AAAAlQMAAAAA&#10;"/>
                  <v:line id="Line 70" o:spid="_x0000_s1104" style="position:absolute;flip:y;visibility:visible;mso-wrap-style:square" from="1801,4590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qJ5MQAAADcAAAADwAAAGRycy9kb3ducmV2LnhtbERPz2vCMBS+C/4P4Qm7yEx1Y3OdUUQQ&#10;PHjRjcpub81bU9q81CTT7r83h4HHj+/3YtXbVlzIh9qxgukkA0FcOl1zpeDzY/s4BxEissbWMSn4&#10;owCr5XCwwFy7Kx/ocoyVSCEcclRgYuxyKUNpyGKYuI44cT/OW4wJ+kpqj9cUbls5y7IXabHm1GCw&#10;o42hsjn+WgVyvh+f/fr7uSma0+nNFGXRfe2Vehj163cQkfp4F/+7d1rB61O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+onkxAAAANwAAAAPAAAAAAAAAAAA&#10;AAAAAKECAABkcnMvZG93bnJldi54bWxQSwUGAAAAAAQABAD5AAAAkgMAAAAA&#10;"/>
                  <v:line id="Line 71" o:spid="_x0000_s1105" style="position:absolute;visibility:visible;mso-wrap-style:square" from="3240,4590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KtAM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SrQDGAAAA3AAAAA8AAAAAAAAA&#10;AAAAAAAAoQIAAGRycy9kb3ducmV2LnhtbFBLBQYAAAAABAAEAPkAAACUAwAAAAA=&#10;"/>
                  <v:line id="Line 72" o:spid="_x0000_s1106" style="position:absolute;visibility:visible;mso-wrap-style:square" from="1621,6208" to="162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Azd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bwMhn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FAM3fGAAAA3AAAAA8AAAAAAAAA&#10;AAAAAAAAoQIAAGRycy9kb3ducmV2LnhtbFBLBQYAAAAABAAEAPkAAACUAwAAAAA=&#10;"/>
                  <v:line id="Line 73" o:spid="_x0000_s1107" style="position:absolute;flip:y;visibility:visible;mso-wrap-style:square" from="1440,5849" to="180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gXk8cAAADcAAAADwAAAGRycy9kb3ducmV2LnhtbESPQUvDQBSE70L/w/IKXqTdaKTW2G0p&#10;guAhF1tJ6e2ZfWZDsm/j7trGf+8KBY/DzHzDrDaj7cWJfGgdK7idZyCIa6dbbhS8719mSxAhImvs&#10;HZOCHwqwWU+uVlhod+Y3Ou1iIxKEQ4EKTIxDIWWoDVkMczcQJ+/TeYsxSd9I7fGc4LaXd1m2kBZb&#10;TgsGB3o2VHe7b6tALsubL7/9uO+q7nB4NFVdDcdSqevpuH0CEWmM/+FL+1UreMhz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KBeTxwAAANwAAAAPAAAAAAAA&#10;AAAAAAAAAKECAABkcnMvZG93bnJldi54bWxQSwUGAAAAAAQABAD5AAAAlQMAAAAA&#10;"/>
                  <v:line id="Line 74" o:spid="_x0000_s1108" style="position:absolute;flip:x;visibility:visible;mso-wrap-style:square" from="1621,5849" to="198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GP58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ycsY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wY/nxwAAANwAAAAPAAAAAAAA&#10;AAAAAAAAAKECAABkcnMvZG93bnJldi54bWxQSwUGAAAAAAQABAD5AAAAlQMAAAAA&#10;"/>
                  <v:line id="Line 75" o:spid="_x0000_s1109" style="position:absolute;flip:x;visibility:visible;mso-wrap-style:square" from="1621,4590" to="324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0qfM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YPr4D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40qfMgAAADcAAAADwAAAAAA&#10;AAAAAAAAAAChAgAAZHJzL2Rvd25yZXYueG1sUEsFBgAAAAAEAAQA+QAAAJYDAAAAAA==&#10;"/>
                </v:group>
                <v:shape id="Text Box 76" o:spid="_x0000_s1110" type="#_x0000_t202" style="position:absolute;left:252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WDocUA&#10;AADcAAAADwAAAGRycy9kb3ducmV2LnhtbESPT4vCMBTE7wt+h/CEvSyarkKVahRXV9jDevAPnh/N&#10;sy02LyWJtn77jSDscZiZ3zDzZWdqcSfnK8sKPocJCOLc6ooLBafjdjAF4QOyxtoyKXiQh+Wi9zbH&#10;TNuW93Q/hEJECPsMFZQhNJmUPi/JoB/ahjh6F+sMhihdIbXDNsJNLUdJkkqDFceFEhtal5RfDzej&#10;IN24W7vn9cfm9P2Lu6YYnb8eZ6Xe+91qBiJQF/7Dr/aPVjAZp/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5YOhxQAAANwAAAAPAAAAAAAAAAAAAAAAAJgCAABkcnMv&#10;ZG93bnJldi54bWxQSwUGAAAAAAQABAD1AAAAigMAAAAA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Text Box 77" o:spid="_x0000_s1111" type="#_x0000_t202" style="position:absolute;left:37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mOsQA&#10;AADcAAAADwAAAGRycy9kb3ducmV2LnhtbESPzYvCMBTE7wv+D+EJe1nWdBVUukbxEzy4Bz/w/Gie&#10;bbF5KUm09b83grDHYWZ+w0xmranEnZwvLSv46SUgiDOrS84VnI6b7zEIH5A1VpZJwYM8zKadjwmm&#10;2ja8p/sh5CJC2KeooAihTqX0WUEGfc/WxNG7WGcwROlyqR02EW4q2U+SoTRYclwosKZlQdn1cDMK&#10;hit3a/a8/Fqd1jv8q/P+efE4K/XZbee/IAK14T/8bm+1gtFgBK8z8QjI6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pJjr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 Box 78" o:spid="_x0000_s1112" type="#_x0000_t202" style="position:absolute;left:46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aySMMA&#10;AADcAAAADwAAAGRycy9kb3ducmV2LnhtbERPz2vCMBS+D/wfwhN2GZrOgZNqLFoVdtgO1uL50by1&#10;Zc1LSaKt//1yGOz48f3eZKPpxJ2cby0reJ0nIIgrq1uuFZSX02wFwgdkjZ1lUvAgD9l28rTBVNuB&#10;z3QvQi1iCPsUFTQh9KmUvmrIoJ/bnjhy39YZDBG6WmqHQww3nVwkyVIabDk2NNhT3lD1U9yMguXB&#10;3YYz5y+H8viJX329uO4fV6Wep+NuDSLQGP7Ff+4PreD9La6NZ+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zaySMMAAADcAAAADwAAAAAAAAAAAAAAAACYAgAAZHJzL2Rv&#10;d25yZXYueG1sUEsFBgAAAAAEAAQA9QAAAIgDAAAAAA=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  <v:shape id="Text Box 79" o:spid="_x0000_s1113" type="#_x0000_t202" style="position:absolute;left:576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oX08YA&#10;AADcAAAADwAAAGRycy9kb3ducmV2LnhtbESPT2vCQBTE7wW/w/KEXqRuVFCbuor1D/TQHmLF8yP7&#10;TILZt2F3NfHbuwWhx2FmfsMsVp2pxY2crywrGA0TEMS51RUXCo6/+7c5CB+QNdaWScGdPKyWvZcF&#10;ptq2nNHtEAoRIexTVFCG0KRS+rwkg35oG+Lona0zGKJ0hdQO2wg3tRwnyVQarDgulNjQpqT8crga&#10;BdOtu7YZbwbb4+4bf5pifPq8n5R67XfrDxCBuvAffra/tILZ5B3+zsQjIJc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HoX08YAAADcAAAADwAAAAAAAAAAAAAAAACYAgAAZHJz&#10;L2Rvd25yZXYueG1sUEsFBgAAAAAEAAQA9QAAAIsDAAAAAA==&#10;" stroked="f">
                  <v:textbox inset="0,0,0,0">
                    <w:txbxContent>
                      <w:p w:rsidR="00D04B80" w:rsidRPr="00C07509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4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ципиальную электрическую схему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грузочный транспорте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О2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льчающая машин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нточный транспорте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4 –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арник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. Обеспечить отключение всех машин по завершению процесса с помощью реле времени с выдержкой в 30  сек.</w:t>
      </w:r>
    </w:p>
    <w:p w:rsidR="005A6ABB" w:rsidRDefault="005A6ABB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  5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8B9E02F" wp14:editId="5DDA2511">
                <wp:simplePos x="0" y="0"/>
                <wp:positionH relativeFrom="column">
                  <wp:posOffset>2289810</wp:posOffset>
                </wp:positionH>
                <wp:positionV relativeFrom="paragraph">
                  <wp:posOffset>169545</wp:posOffset>
                </wp:positionV>
                <wp:extent cx="1714500" cy="1314450"/>
                <wp:effectExtent l="0" t="0" r="19050" b="0"/>
                <wp:wrapNone/>
                <wp:docPr id="698" name="Группа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1314450"/>
                          <a:chOff x="3960" y="7560"/>
                          <a:chExt cx="2700" cy="1811"/>
                        </a:xfrm>
                      </wpg:grpSpPr>
                      <wpg:grpSp>
                        <wpg:cNvPr id="699" name="Group 111"/>
                        <wpg:cNvGrpSpPr>
                          <a:grpSpLocks/>
                        </wpg:cNvGrpSpPr>
                        <wpg:grpSpPr bwMode="auto">
                          <a:xfrm>
                            <a:off x="4320" y="7560"/>
                            <a:ext cx="2340" cy="1451"/>
                            <a:chOff x="3240" y="8089"/>
                            <a:chExt cx="6120" cy="3415"/>
                          </a:xfrm>
                        </wpg:grpSpPr>
                        <wps:wsp>
                          <wps:cNvPr id="700" name="Rectangle 112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2" y="8253"/>
                              <a:ext cx="1429" cy="21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1" name="Line 113"/>
                          <wps:cNvCnPr/>
                          <wps:spPr bwMode="auto">
                            <a:xfrm flipH="1">
                              <a:off x="3648" y="8089"/>
                              <a:ext cx="1631" cy="34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2" name="Line 114"/>
                          <wps:cNvCnPr/>
                          <wps:spPr bwMode="auto">
                            <a:xfrm flipV="1">
                              <a:off x="5279" y="8089"/>
                              <a:ext cx="408" cy="1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3" name="Line 115"/>
                          <wps:cNvCnPr/>
                          <wps:spPr bwMode="auto">
                            <a:xfrm flipH="1">
                              <a:off x="4872" y="8089"/>
                              <a:ext cx="815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4" name="Line 116"/>
                          <wps:cNvCnPr/>
                          <wps:spPr bwMode="auto">
                            <a:xfrm flipV="1">
                              <a:off x="5279" y="10853"/>
                              <a:ext cx="407" cy="3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5" name="Line 117"/>
                          <wps:cNvCnPr/>
                          <wps:spPr bwMode="auto">
                            <a:xfrm>
                              <a:off x="5687" y="10853"/>
                              <a:ext cx="612" cy="3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6" name="Line 118"/>
                          <wps:cNvCnPr/>
                          <wps:spPr bwMode="auto">
                            <a:xfrm flipH="1">
                              <a:off x="3240" y="8089"/>
                              <a:ext cx="1632" cy="34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7" name="Line 119"/>
                          <wps:cNvCnPr/>
                          <wps:spPr bwMode="auto">
                            <a:xfrm>
                              <a:off x="3240" y="11504"/>
                              <a:ext cx="61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8" name="Rectangle 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8" y="10854"/>
                              <a:ext cx="4692" cy="3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9" name="Line 121"/>
                          <wps:cNvCnPr/>
                          <wps:spPr bwMode="auto">
                            <a:xfrm flipV="1">
                              <a:off x="6300" y="10854"/>
                              <a:ext cx="407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0" name="Line 122"/>
                          <wps:cNvCnPr/>
                          <wps:spPr bwMode="auto">
                            <a:xfrm>
                              <a:off x="670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1" name="Line 123"/>
                          <wps:cNvCnPr/>
                          <wps:spPr bwMode="auto">
                            <a:xfrm flipV="1">
                              <a:off x="7320" y="10854"/>
                              <a:ext cx="406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2" name="Line 124"/>
                          <wps:cNvCnPr/>
                          <wps:spPr bwMode="auto">
                            <a:xfrm>
                              <a:off x="7727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3" name="Line 125"/>
                          <wps:cNvCnPr/>
                          <wps:spPr bwMode="auto">
                            <a:xfrm flipV="1">
                              <a:off x="8340" y="10854"/>
                              <a:ext cx="406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4" name="Line 126"/>
                          <wps:cNvCnPr/>
                          <wps:spPr bwMode="auto">
                            <a:xfrm>
                              <a:off x="8748" y="10854"/>
                              <a:ext cx="611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5" name="Line 127"/>
                          <wps:cNvCnPr/>
                          <wps:spPr bwMode="auto">
                            <a:xfrm>
                              <a:off x="568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6" name="Line 128"/>
                          <wps:cNvCnPr/>
                          <wps:spPr bwMode="auto">
                            <a:xfrm flipV="1">
                              <a:off x="5280" y="10854"/>
                              <a:ext cx="407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7" name="Line 129"/>
                          <wps:cNvCnPr/>
                          <wps:spPr bwMode="auto">
                            <a:xfrm>
                              <a:off x="466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18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3960" y="9191"/>
                            <a:ext cx="54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9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5940" y="7931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0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5400" y="9011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98" o:spid="_x0000_s1114" style="position:absolute;left:0;text-align:left;margin-left:180.3pt;margin-top:13.35pt;width:135pt;height:103.5pt;z-index:251665408" coordorigin="3960,7560" coordsize="2700,18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">
                <v:group id="Group 111" o:spid="_x0000_s1115" style="position:absolute;left:4320;top:7560;width:2340;height:1451" coordorigin="3240,8089" coordsize="6120,34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l5rI8YAAADcAAAADwAAAGRycy9kb3ducmV2LnhtbESPQWvCQBSE7wX/w/KE&#10;3uomlkpN3YQgWnqQQlWQ3h7ZZxKSfRuyaxL/fbdQ6HGYmW+YTTaZVgzUu9qygngRgSAurK65VHA+&#10;7Z9eQTiPrLG1TAru5CBLZw8bTLQd+YuGoy9FgLBLUEHlfZdI6YqKDLqF7YiDd7W9QR9kX0rd4xjg&#10;ppXLKFpJgzWHhQo72lZUNMebUfA+4pg/x7vh0Fy39+/Ty+flEJNSj/MpfwPhafL/4b/2h1awWq/h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XmsjxgAAANwA&#10;AAAPAAAAAAAAAAAAAAAAAKoCAABkcnMvZG93bnJldi54bWxQSwUGAAAAAAQABAD6AAAAnQMAAAAA&#10;">
                  <v:rect id="Rectangle 112" o:spid="_x0000_s1116" style="position:absolute;left:5892;top:8253;width:1429;height:2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OS9asEA&#10;AADcAAAADwAAAGRycy9kb3ducmV2LnhtbERPPW/CMBDdK/EfrENiKzYgUUgxCIFAMEJY2K7xNUmJ&#10;z1FsIPDr8VCJ8el9zxatrcSNGl861jDoKxDEmTMl5xpO6eZzAsIHZIOVY9LwIA+Leedjholxdz7Q&#10;7RhyEUPYJ6ihCKFOpPRZQRZ939XEkft1jcUQYZNL0+A9httKDpUaS4slx4YCa1oVlF2OV6vhpxye&#10;8HlIt8pON6Owb9O/63mtda/bLr9BBGrDW/zv3hkNXyrOj2fiEZD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DkvWrBAAAA3AAAAA8AAAAAAAAAAAAAAAAAmAIAAGRycy9kb3du&#10;cmV2LnhtbFBLBQYAAAAABAAEAPUAAACGAwAAAAA=&#10;"/>
                  <v:line id="Line 113" o:spid="_x0000_s1117" style="position:absolute;flip:x;visibility:visible;mso-wrap-style:square" from="3648,8089" to="5279,11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rmwscAAADcAAAADwAAAGRycy9kb3ducmV2LnhtbESPT2sCMRTE7wW/Q3gFL6VmldLqahQp&#10;FHrw4h9WvD03r5tlNy9rkur225tCocdhZn7DLFa9bcWVfKgdKxiPMhDEpdM1VwoO+4/nKYgQkTW2&#10;jknBDwVYLQcPC8y1u/GWrrtYiQThkKMCE2OXSxlKQxbDyHXEyfty3mJM0ldSe7wluG3lJMtepcWa&#10;04LBjt4Nlc3u2yqQ083Txa/PL03RHI8zU5RFd9ooNXzs13MQkfr4H/5rf2oFb9kYfs+k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2ubCxwAAANwAAAAPAAAAAAAA&#10;AAAAAAAAAKECAABkcnMvZG93bnJldi54bWxQSwUGAAAAAAQABAD5AAAAlQMAAAAA&#10;"/>
                  <v:line id="Line 114" o:spid="_x0000_s1118" style="position:absolute;flip:y;visibility:visible;mso-wrap-style:square" from="5279,8089" to="5687,8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h4tccAAADc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b9kE/s6k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mCHi1xwAAANwAAAAPAAAAAAAA&#10;AAAAAAAAAKECAABkcnMvZG93bnJldi54bWxQSwUGAAAAAAQABAD5AAAAlQMAAAAA&#10;"/>
                  <v:line id="Line 115" o:spid="_x0000_s1119" style="position:absolute;flip:x;visibility:visible;mso-wrap-style:square" from="4872,8089" to="5687,80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TdLscAAADcAAAADwAAAGRycy9kb3ducmV2LnhtbESPQWsCMRSE7wX/Q3hCL6JZW6l2NYoU&#10;Cj140ZYVb8/N62bZzcs2SXX77xuh0OMwM98wq01vW3EhH2rHCqaTDARx6XTNlYKP99fxAkSIyBpb&#10;x6TghwJs1oO7FebaXXlPl0OsRIJwyFGBibHLpQylIYth4jri5H06bzEm6SupPV4T3LbyIcuepMWa&#10;04LBjl4Mlc3h2yqQi93oy2/Ps6ZojsdnU5RFd9opdT/st0sQkfr4H/5rv2kF8+wRbmfSEZD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RN0uxwAAANwAAAAPAAAAAAAA&#10;AAAAAAAAAKECAABkcnMvZG93bnJldi54bWxQSwUGAAAAAAQABAD5AAAAlQMAAAAA&#10;"/>
                  <v:line id="Line 116" o:spid="_x0000_s1120" style="position:absolute;flip:y;visibility:visible;mso-wrap-style:square" from="5279,10853" to="5686,11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1FWsYAAADcAAAADwAAAGRycy9kb3ducmV2LnhtbESPQWsCMRSE7wX/Q3gFL1KzFmnt1igi&#10;FDx4qcpKb6+b182ym5c1ibr++6Yg9DjMzDfMfNnbVlzIh9qxgsk4A0FcOl1zpeCw/3iagQgRWWPr&#10;mBTcKMByMXiYY67dlT/psouVSBAOOSowMXa5lKE0ZDGMXUecvB/nLcYkfSW1x2uC21Y+Z9mLtFhz&#10;WjDY0dpQ2ezOVoGcbUcnv/qeNkVzPL6Zoiy6r61Sw8d+9Q4iUh//w/f2Rit4zabwdyYd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atRVrGAAAA3AAAAA8AAAAAAAAA&#10;AAAAAAAAoQIAAGRycy9kb3ducmV2LnhtbFBLBQYAAAAABAAEAPkAAACUAwAAAAA=&#10;"/>
                  <v:line id="Line 117" o:spid="_x0000_s1121" style="position:absolute;visibility:visible;mso-wrap-style:square" from="5687,10853" to="6299,11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Vhv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xWG+xwAAANwAAAAPAAAAAAAA&#10;AAAAAAAAAKECAABkcnMvZG93bnJldi54bWxQSwUGAAAAAAQABAD5AAAAlQMAAAAA&#10;"/>
                  <v:line id="Line 118" o:spid="_x0000_s1122" style="position:absolute;flip:x;visibility:visible;mso-wrap-style:square" from="3240,8089" to="4872,11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N+tsYAAADcAAAADwAAAGRycy9kb3ducmV2LnhtbESPQWsCMRSE74L/IbyCl1Kzili7NYoU&#10;BA9eqrLS2+vmdbPs5mWbRN3++6ZQ8DjMzDfMct3bVlzJh9qxgsk4A0FcOl1zpeB03D4tQISIrLF1&#10;TAp+KMB6NRwsMdfuxu90PcRKJAiHHBWYGLtcylAashjGriNO3pfzFmOSvpLa4y3BbSunWTaXFmtO&#10;CwY7ejNUNoeLVSAX+8dvv/mcNUVzPr+Yoiy6j71So4d+8woiUh/v4f/2Tit4zubwdyYdAbn6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kzfrbGAAAA3AAAAA8AAAAAAAAA&#10;AAAAAAAAoQIAAGRycy9kb3ducmV2LnhtbFBLBQYAAAAABAAEAPkAAACUAwAAAAA=&#10;"/>
                  <v:line id="Line 119" o:spid="_x0000_s1123" style="position:absolute;visibility:visible;mso-wrap-style:square" from="3240,11504" to="3852,11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taU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n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9bWlLGAAAA3AAAAA8AAAAAAAAA&#10;AAAAAAAAoQIAAGRycy9kb3ducmV2LnhtbFBLBQYAAAAABAAEAPkAAACUAwAAAAA=&#10;"/>
                  <v:rect id="Rectangle 120" o:spid="_x0000_s1124" style="position:absolute;left:4668;top:10854;width:4692;height:3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KxbMEA&#10;AADcAAAADwAAAGRycy9kb3ducmV2LnhtbERPPW/CMBDdK/EfrENiKzYgUUgxCIFAMEJY2K7xNUmJ&#10;z1FsIPDr8VCJ8el9zxatrcSNGl861jDoKxDEmTMl5xpO6eZzAsIHZIOVY9LwIA+Leedjholxdz7Q&#10;7RhyEUPYJ6ihCKFOpPRZQRZ939XEkft1jcUQYZNL0+A9httKDpUaS4slx4YCa1oVlF2OV6vhpxye&#10;8HlIt8pON6Owb9O/63mtda/bLr9BBGrDW/zv3hkNXyqujWfiEZD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6SsWzBAAAA3AAAAA8AAAAAAAAAAAAAAAAAmAIAAGRycy9kb3du&#10;cmV2LnhtbFBLBQYAAAAABAAEAPUAAACGAwAAAAA=&#10;"/>
                  <v:line id="Line 121" o:spid="_x0000_s1125" style="position:absolute;flip:y;visibility:visible;mso-wrap-style:square" from="6300,10854" to="6707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zqxMYAAADcAAAADwAAAGRycy9kb3ducmV2LnhtbESPQWsCMRSE7wX/Q3hCL1KzLWJ1axQR&#10;BA9eastKb6+b182ym5dtEnX9940g9DjMzDfMYtXbVpzJh9qxgudxBoK4dLrmSsHnx/ZpBiJEZI2t&#10;Y1JwpQCr5eBhgbl2F36n8yFWIkE45KjAxNjlUobSkMUwdh1x8n6ctxiT9JXUHi8Jblv5kmVTabHm&#10;tGCwo42hsjmcrAI5249+/fp70hTN8Tg3RVl0X3ulHof9+g1EpD7+h+/tnVbwms3h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is6sTGAAAA3AAAAA8AAAAAAAAA&#10;AAAAAAAAoQIAAGRycy9kb3ducmV2LnhtbFBLBQYAAAAABAAEAPkAAACUAwAAAAA=&#10;"/>
                  <v:line id="Line 122" o:spid="_x0000_s1126" style="position:absolute;visibility:visible;mso-wrap-style:square" from="6708,10854" to="732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tU+8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rVPvDAAAA3AAAAA8AAAAAAAAAAAAA&#10;AAAAoQIAAGRycy9kb3ducmV2LnhtbFBLBQYAAAAABAAEAPkAAACRAwAAAAA=&#10;"/>
                  <v:line id="Line 123" o:spid="_x0000_s1127" style="position:absolute;flip:y;visibility:visible;mso-wrap-style:square" from="7320,10854" to="7726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NwH8cAAADcAAAADwAAAGRycy9kb3ducmV2LnhtbESPQWsCMRSE74X+h/CEXkrNbimtrkYR&#10;QejBS1VWvD03z82ym5dtkur23zeFQo/DzHzDzJeD7cSVfGgcK8jHGQjiyumGawWH/eZpAiJEZI2d&#10;Y1LwTQGWi/u7ORba3fiDrrtYiwThUKACE2NfSBkqQxbD2PXEybs4bzEm6WupPd4S3HbyOctepcWG&#10;04LBntaGqnb3ZRXIyfbx06/OL23ZHo9TU1Zlf9oq9TAaVjMQkYb4H/5rv2sFb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A3AfxwAAANwAAAAPAAAAAAAA&#10;AAAAAAAAAKECAABkcnMvZG93bnJldi54bWxQSwUGAAAAAAQABAD5AAAAlQMAAAAA&#10;"/>
                  <v:line id="Line 124" o:spid="_x0000_s1128" style="position:absolute;visibility:visible;mso-wrap-style:square" from="7727,10854" to="8340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VvF8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02QK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r1bxfGAAAA3AAAAA8AAAAAAAAA&#10;AAAAAAAAoQIAAGRycy9kb3ducmV2LnhtbFBLBQYAAAAABAAEAPkAAACUAwAAAAA=&#10;"/>
                  <v:line id="Line 125" o:spid="_x0000_s1129" style="position:absolute;flip:y;visibility:visible;mso-wrap-style:square" from="8340,10854" to="8746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1L88cAAADcAAAADwAAAGRycy9kb3ducmV2LnhtbESPQWsCMRSE74X+h/AKvYhmbaXq1ihS&#10;EHrwUisr3p6b182ym5dtEnX775uC0OMwM98wi1VvW3EhH2rHCsajDARx6XTNlYL952Y4AxEissbW&#10;MSn4oQCr5f3dAnPtrvxBl12sRIJwyFGBibHLpQylIYth5Dri5H05bzEm6SupPV4T3LbyKctepMWa&#10;04LBjt4Mlc3ubBXI2Xbw7denSVM0h8PcFGXRHbdKPT7061cQkfr4H76137WC6fgZ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nUvzxwAAANwAAAAPAAAAAAAA&#10;AAAAAAAAAKECAABkcnMvZG93bnJldi54bWxQSwUGAAAAAAQABAD5AAAAlQMAAAAA&#10;"/>
                  <v:line id="Line 126" o:spid="_x0000_s1130" style="position:absolute;visibility:visible;mso-wrap-style:square" from="8748,10854" to="9359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BS+M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UFL4xwAAANwAAAAPAAAAAAAA&#10;AAAAAAAAAKECAABkcnMvZG93bnJldi54bWxQSwUGAAAAAAQABAD5AAAAlQMAAAAA&#10;"/>
                  <v:line id="Line 127" o:spid="_x0000_s1131" style="position:absolute;visibility:visible;mso-wrap-style:square" from="5688,10854" to="630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z3Y8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HPdjxwAAANwAAAAPAAAAAAAA&#10;AAAAAAAAAKECAABkcnMvZG93bnJldi54bWxQSwUGAAAAAAQABAD5AAAAlQMAAAAA&#10;"/>
                  <v:line id="Line 128" o:spid="_x0000_s1132" style="position:absolute;flip:y;visibility:visible;mso-wrap-style:square" from="5280,10854" to="5687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roa8YAAADcAAAADwAAAGRycy9kb3ducmV2LnhtbESPQWsCMRSE74X+h/AKXopmlWJ1axQp&#10;CD14UcuKt+fmdbPs5mWbRN3++0Yo9DjMzDfMYtXbVlzJh9qxgvEoA0FcOl1zpeDzsBnOQISIrLF1&#10;TAp+KMBq+fiwwFy7G+/ouo+VSBAOOSowMXa5lKE0ZDGMXEecvC/nLcYkfSW1x1uC21ZOsmwqLdac&#10;Fgx29G6obPYXq0DOts/ffn1+aYrmeJyboiy601apwVO/fgMRqY//4b/2h1bwO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zq6GvGAAAA3AAAAA8AAAAAAAAA&#10;AAAAAAAAoQIAAGRycy9kb3ducmV2LnhtbFBLBQYAAAAABAAEAPkAAACUAwAAAAA=&#10;"/>
                  <v:line id="Line 129" o:spid="_x0000_s1133" style="position:absolute;visibility:visible;mso-wrap-style:square" from="4668,10854" to="528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LMj8YAAADcAAAADwAAAGRycy9kb3ducmV2LnhtbESPQWvCQBSE74X+h+UVeqsbLURJXUUq&#10;BfUgVQvt8Zl9JrHZt2F3m8R/3xUEj8PMfMNM572pRUvOV5YVDAcJCOLc6ooLBV+Hj5cJCB+QNdaW&#10;ScGFPMxnjw9TzLTteEftPhQiQthnqKAMocmk9HlJBv3ANsTRO1lnMETpCqkddhFuajlKklQarDgu&#10;lNjQe0n57/7PKNi+fqbtYr1Z9d/r9Jgvd8efc+eUen7qF28gAvXhHr61V1rBeDiG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CzI/GAAAA3AAAAA8AAAAAAAAA&#10;AAAAAAAAoQIAAGRycy9kb3ducmV2LnhtbFBLBQYAAAAABAAEAPkAAACUAwAAAAA=&#10;"/>
                </v:group>
                <v:shape id="Text Box 130" o:spid="_x0000_s1134" type="#_x0000_t202" style="position:absolute;left:3960;top:9191;width:54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PuKMIA&#10;AADcAAAADwAAAGRycy9kb3ducmV2LnhtbERPy4rCMBTdC/MP4Q64kTGtC5WOUWaqAy504QPXl+ba&#10;FpubkkRb/36yEFweznux6k0jHuR8bVlBOk5AEBdW11wqOJ/+vuYgfEDW2FgmBU/ysFp+DBaYadvx&#10;gR7HUIoYwj5DBVUIbSalLyoy6Me2JY7c1TqDIUJXSu2wi+GmkZMkmUqDNceGClvKKypux7tRMF27&#10;e3fgfLQ+b3a4b8vJ5fd5UWr42f98gwjUh7f45d5qBbM0ro1n4hGQy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g+4owgAAANwAAAAPAAAAAAAAAAAAAAAAAJgCAABkcnMvZG93&#10;bnJldi54bWxQSwUGAAAAAAQABAD1AAAAhw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131" o:spid="_x0000_s1135" type="#_x0000_t202" style="position:absolute;left:5940;top:7931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89Ls8YA&#10;AADcAAAADwAAAGRycy9kb3ducmV2LnhtbESPzWrDMBCE74W8g9hAL6WRk4PbuFFCErfQQ3vIDzkv&#10;1sY2sVZGkmP77atCocdhZr5hVpvBNOJOzteWFcxnCQjiwuqaSwXn08fzKwgfkDU2lknBSB4268nD&#10;CjNtez7Q/RhKESHsM1RQhdBmUvqiIoN+Zlvi6F2tMxiidKXUDvsIN41cJEkqDdYcFypsaV9RcTt2&#10;RkGau64/8P4pP79/4XdbLi678aLU43TYvoEINIT/8F/7Uyt4mS/h90w8AnL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89Ls8YAAADcAAAADwAAAAAAAAAAAAAAAACYAgAAZHJz&#10;L2Rvd25yZXYueG1sUEsFBgAAAAAEAAQA9QAAAIs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132" o:spid="_x0000_s1136" type="#_x0000_t202" style="position:absolute;left:5400;top:9011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ok8EA&#10;AADcAAAADwAAAGRycy9kb3ducmV2LnhtbERPTYvCMBC9C/sfwix4kTXdHlSqUVx1wYMe6ornoRnb&#10;YjMpSbT1328OgsfH+16setOIBzlfW1bwPU5AEBdW11wqOP/9fs1A+ICssbFMCp7kYbX8GCww07bj&#10;nB6nUIoYwj5DBVUIbSalLyoy6Me2JY7c1TqDIUJXSu2wi+GmkWmSTKTBmmNDhS1tKipup7tRMNm6&#10;e5fzZrQ97w54bMv08vO8KDX87NdzEIH68Ba/3HutYJrG+fFMPAJy+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yZKJPBAAAA3AAAAA8AAAAAAAAAAAAAAAAAmAIAAGRycy9kb3du&#10;cmV2LnhtbFBLBQYAAAAABAAEAPUAAACG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="00CD0096">
        <w:rPr>
          <w:rFonts w:ascii="Times New Roman" w:eastAsia="Times New Roman" w:hAnsi="Times New Roman" w:cs="Times New Roman"/>
          <w:sz w:val="28"/>
          <w:szCs w:val="28"/>
          <w:lang w:eastAsia="ru-RU"/>
        </w:rPr>
        <w:t>загрузочная нория зерн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ентилятор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шнек, транспортирующий продукт на расфасовк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 с применением реле времени, датчика уровня и конечного выключателя при заполнении тары.</w:t>
      </w:r>
    </w:p>
    <w:p w:rsidR="005A6ABB" w:rsidRDefault="005A6ABB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 6</w:t>
      </w:r>
    </w:p>
    <w:p w:rsidR="00954597" w:rsidRPr="00954597" w:rsidRDefault="00831898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0CC0AB9C" wp14:editId="5684377E">
                <wp:simplePos x="0" y="0"/>
                <wp:positionH relativeFrom="column">
                  <wp:posOffset>2226945</wp:posOffset>
                </wp:positionH>
                <wp:positionV relativeFrom="paragraph">
                  <wp:posOffset>200025</wp:posOffset>
                </wp:positionV>
                <wp:extent cx="1978660" cy="1095375"/>
                <wp:effectExtent l="0" t="0" r="21590" b="9525"/>
                <wp:wrapNone/>
                <wp:docPr id="668" name="Группа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78660" cy="1095375"/>
                          <a:chOff x="2322" y="5580"/>
                          <a:chExt cx="3116" cy="1470"/>
                        </a:xfrm>
                      </wpg:grpSpPr>
                      <wpg:grpSp>
                        <wpg:cNvPr id="669" name="Group 134"/>
                        <wpg:cNvGrpSpPr>
                          <a:grpSpLocks/>
                        </wpg:cNvGrpSpPr>
                        <wpg:grpSpPr bwMode="auto">
                          <a:xfrm>
                            <a:off x="2322" y="5580"/>
                            <a:ext cx="3116" cy="1267"/>
                            <a:chOff x="1564" y="10628"/>
                            <a:chExt cx="8279" cy="3059"/>
                          </a:xfrm>
                        </wpg:grpSpPr>
                        <wps:wsp>
                          <wps:cNvPr id="670" name="Oval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1564" y="12066"/>
                              <a:ext cx="1440" cy="144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1" name="Rectangle 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44" y="10628"/>
                              <a:ext cx="1980" cy="305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2" name="Line 137"/>
                          <wps:cNvCnPr/>
                          <wps:spPr bwMode="auto">
                            <a:xfrm>
                              <a:off x="4444" y="1314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3" name="Line 138"/>
                          <wps:cNvCnPr/>
                          <wps:spPr bwMode="auto">
                            <a:xfrm>
                              <a:off x="2284" y="12066"/>
                              <a:ext cx="14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4" name="Line 139"/>
                          <wps:cNvCnPr/>
                          <wps:spPr bwMode="auto">
                            <a:xfrm>
                              <a:off x="3004" y="12787"/>
                              <a:ext cx="7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5" name="Line 140"/>
                          <wps:cNvCnPr/>
                          <wps:spPr bwMode="auto">
                            <a:xfrm>
                              <a:off x="3723" y="12066"/>
                              <a:ext cx="0" cy="7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6" name="Line 141"/>
                          <wps:cNvCnPr/>
                          <wps:spPr bwMode="auto">
                            <a:xfrm>
                              <a:off x="3723" y="12247"/>
                              <a:ext cx="162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7" name="Line 142"/>
                          <wps:cNvCnPr/>
                          <wps:spPr bwMode="auto">
                            <a:xfrm>
                              <a:off x="3723" y="12608"/>
                              <a:ext cx="16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8" name="Line 143"/>
                          <wps:cNvCnPr/>
                          <wps:spPr bwMode="auto">
                            <a:xfrm>
                              <a:off x="7324" y="12967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9" name="Line 144"/>
                          <wps:cNvCnPr/>
                          <wps:spPr bwMode="auto">
                            <a:xfrm>
                              <a:off x="7324" y="13327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0" name="Line 145"/>
                          <wps:cNvCnPr/>
                          <wps:spPr bwMode="auto">
                            <a:xfrm>
                              <a:off x="9843" y="12967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1" name="Line 146"/>
                          <wps:cNvCnPr/>
                          <wps:spPr bwMode="auto">
                            <a:xfrm>
                              <a:off x="4264" y="12427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2" name="Line 147"/>
                          <wps:cNvCnPr/>
                          <wps:spPr bwMode="auto">
                            <a:xfrm>
                              <a:off x="8224" y="13148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3" name="Line 148"/>
                          <wps:cNvCnPr/>
                          <wps:spPr bwMode="auto">
                            <a:xfrm flipH="1">
                              <a:off x="9484" y="13327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4" name="Line 149"/>
                          <wps:cNvCnPr/>
                          <wps:spPr bwMode="auto">
                            <a:xfrm flipV="1">
                              <a:off x="5344" y="11347"/>
                              <a:ext cx="198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5" name="Line 150"/>
                          <wps:cNvCnPr/>
                          <wps:spPr bwMode="auto">
                            <a:xfrm>
                              <a:off x="5524" y="1188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6" name="Line 151"/>
                          <wps:cNvCnPr/>
                          <wps:spPr bwMode="auto">
                            <a:xfrm>
                              <a:off x="6604" y="1188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7" name="Line 152"/>
                          <wps:cNvCnPr/>
                          <wps:spPr bwMode="auto">
                            <a:xfrm>
                              <a:off x="6064" y="1224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8" name="Line 153"/>
                          <wps:cNvCnPr/>
                          <wps:spPr bwMode="auto">
                            <a:xfrm>
                              <a:off x="5703" y="1296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9" name="Line 154"/>
                          <wps:cNvCnPr/>
                          <wps:spPr bwMode="auto">
                            <a:xfrm>
                              <a:off x="6783" y="1296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0" name="Line 155"/>
                          <wps:cNvCnPr/>
                          <wps:spPr bwMode="auto">
                            <a:xfrm>
                              <a:off x="6244" y="1350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1" name="Line 156"/>
                          <wps:cNvCnPr/>
                          <wps:spPr bwMode="auto">
                            <a:xfrm>
                              <a:off x="9304" y="12967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2" name="Line 157"/>
                          <wps:cNvCnPr/>
                          <wps:spPr bwMode="auto">
                            <a:xfrm>
                              <a:off x="9304" y="12967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3" name="Line 158"/>
                          <wps:cNvCnPr/>
                          <wps:spPr bwMode="auto">
                            <a:xfrm flipH="1" flipV="1">
                              <a:off x="9304" y="12967"/>
                              <a:ext cx="539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4" name="Line 159"/>
                          <wps:cNvCnPr/>
                          <wps:spPr bwMode="auto">
                            <a:xfrm flipH="1">
                              <a:off x="9304" y="12967"/>
                              <a:ext cx="539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5" name="Line 160"/>
                          <wps:cNvCnPr/>
                          <wps:spPr bwMode="auto">
                            <a:xfrm>
                              <a:off x="9304" y="12967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6" name="Line 161"/>
                          <wps:cNvCnPr/>
                          <wps:spPr bwMode="auto">
                            <a:xfrm>
                              <a:off x="9664" y="1314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97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6840"/>
                            <a:ext cx="344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74545E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68" o:spid="_x0000_s1137" style="position:absolute;left:0;text-align:left;margin-left:175.35pt;margin-top:15.75pt;width:155.8pt;height:86.25pt;z-index:251666432" coordorigin="2322,5580" coordsize="3116,1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">
                <v:group id="Group 134" o:spid="_x0000_s1138" style="position:absolute;left:2322;top:5580;width:3116;height:1267" coordorigin="1564,10628" coordsize="8279,30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4sbBMUAAADcAAAADwAAAGRycy9kb3ducmV2LnhtbESPT2vCQBTE7wW/w/KE&#10;3uomlgaNriKi4kEK/gHx9sg+k2D2bciuSfz23UKhx2FmfsPMl72pREuNKy0riEcRCOLM6pJzBZfz&#10;9mMCwnlkjZVlUvAiB8vF4G2OqbYdH6k9+VwECLsUFRTe16mULivIoBvZmjh4d9sY9EE2udQNdgFu&#10;KjmOokQaLDksFFjTuqDscXoaBbsOu9VnvGkPj/v6dTt/fV8PMSn1PuxXMxCeev8f/mvvtYIkmcL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eLGwTFAAAA3AAA&#10;AA8AAAAAAAAAAAAAAAAAqgIAAGRycy9kb3ducmV2LnhtbFBLBQYAAAAABAAEAPoAAACcAwAAAAA=&#10;">
                  <v:oval id="Oval 135" o:spid="_x0000_s1139" style="position:absolute;left:1564;top:12066;width:1440;height:14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3X9sIA&#10;AADcAAAADwAAAGRycy9kb3ducmV2LnhtbERPTWvCQBC9C/0PyxR6040NxpJmFakU9NBDY3sfsmMS&#10;kp0N2WlM/717KPT4eN/Ffna9mmgMrWcD61UCirjytuXawNflffkCKgiyxd4zGfilAPvdw6LA3Pob&#10;f9JUSq1iCIccDTQiQ651qBpyGFZ+II7c1Y8OJcKx1nbEWwx3vX5Okkw7bDk2NDjQW0NVV/44A8f6&#10;UGaTTmWTXo8n2XTfH+d0bczT43x4BSU0y7/4z32yBrJtnB/PxCO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Ddf2wgAAANwAAAAPAAAAAAAAAAAAAAAAAJgCAABkcnMvZG93&#10;bnJldi54bWxQSwUGAAAAAAQABAD1AAAAhwMAAAAA&#10;"/>
                  <v:rect id="Rectangle 136" o:spid="_x0000_s1140" style="position:absolute;left:5344;top:10628;width:1980;height:3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9kEcQA&#10;AADcAAAADwAAAGRycy9kb3ducmV2LnhtbESPQYvCMBSE74L/ITzBm6YqqNs1iijK7lHbi7e3zdu2&#10;2ryUJmrXX28WBI/DzHzDLFatqcSNGldaVjAaRiCIM6tLzhWkyW4wB+E8ssbKMin4IwerZbezwFjb&#10;Ox/odvS5CBB2MSoovK9jKV1WkEE3tDVx8H5tY9AH2eRSN3gPcFPJcRRNpcGSw0KBNW0Kyi7Hq1Hw&#10;U45TfBySfWQ+dhP/3Sbn62mrVL/Xrj9BeGr9O/xqf2kF09kI/s+E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PZBHEAAAA3AAAAA8AAAAAAAAAAAAAAAAAmAIAAGRycy9k&#10;b3ducmV2LnhtbFBLBQYAAAAABAAEAPUAAACJAwAAAAA=&#10;"/>
                  <v:line id="Line 137" o:spid="_x0000_s1141" style="position:absolute;visibility:visible;mso-wrap-style:square" from="4444,13148" to="4444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uFK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aQPk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HLhSrGAAAA3AAAAA8AAAAAAAAA&#10;AAAAAAAAoQIAAGRycy9kb3ducmV2LnhtbFBLBQYAAAAABAAEAPkAAACUAwAAAAA=&#10;"/>
                  <v:line id="Line 138" o:spid="_x0000_s1142" style="position:absolute;visibility:visible;mso-wrap-style:square" from="2284,12066" to="3723,12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ocgs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hyCxxwAAANwAAAAPAAAAAAAA&#10;AAAAAAAAAKECAABkcnMvZG93bnJldi54bWxQSwUGAAAAAAQABAD5AAAAlQMAAAAA&#10;"/>
                  <v:line id="Line 139" o:spid="_x0000_s1143" style="position:absolute;visibility:visible;mso-wrap-style:square" from="3004,12787" to="3723,12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64x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brjFxwAAANwAAAAPAAAAAAAA&#10;AAAAAAAAAKECAABkcnMvZG93bnJldi54bWxQSwUGAAAAAAQABAD5AAAAlQMAAAAA&#10;"/>
                  <v:line id="Line 140" o:spid="_x0000_s1144" style="position:absolute;visibility:visible;mso-wrap-style:square" from="3723,12066" to="3723,12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IdX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Ih1exwAAANwAAAAPAAAAAAAA&#10;AAAAAAAAAKECAABkcnMvZG93bnJldi54bWxQSwUGAAAAAAQABAD5AAAAlQMAAAAA&#10;"/>
                  <v:line id="Line 141" o:spid="_x0000_s1145" style="position:absolute;visibility:visible;mso-wrap-style:square" from="3723,12247" to="5345,122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DKc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UDM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8IMpxwAAANwAAAAPAAAAAAAA&#10;AAAAAAAAAKECAABkcnMvZG93bnJldi54bWxQSwUGAAAAAAQABAD5AAAAlQMAAAAA&#10;"/>
                  <v:line id="Line 142" o:spid="_x0000_s1146" style="position:absolute;visibility:visible;mso-wrap-style:square" from="3723,12608" to="5344,12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wms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pBOpv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8JrLGAAAA3AAAAA8AAAAAAAAA&#10;AAAAAAAAoQIAAGRycy9kb3ducmV2LnhtbFBLBQYAAAAABAAEAPkAAACUAwAAAAA=&#10;"/>
                  <v:line id="Line 143" o:spid="_x0000_s1147" style="position:absolute;visibility:visible;mso-wrap-style:square" from="7324,12967" to="9843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OywM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7LAxAAAANwAAAAPAAAAAAAAAAAA&#10;AAAAAKECAABkcnMvZG93bnJldi54bWxQSwUGAAAAAAQABAD5AAAAkgMAAAAA&#10;"/>
                  <v:line id="Line 144" o:spid="_x0000_s1148" style="position:absolute;visibility:visible;mso-wrap-style:square" from="7324,1332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8XW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0u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bxdbxwAAANwAAAAPAAAAAAAA&#10;AAAAAAAAAKECAABkcnMvZG93bnJldi54bWxQSwUGAAAAAAQABAD5AAAAlQMAAAAA&#10;"/>
                  <v:line id="Line 145" o:spid="_x0000_s1149" style="position:absolute;visibility:visible;mso-wrap-style:square" from="9843,1296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DO4c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tIp3F+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uAzuHDAAAA3AAAAA8AAAAAAAAAAAAA&#10;AAAAoQIAAGRycy9kb3ducmV2LnhtbFBLBQYAAAAABAAEAPkAAACRAwAAAAA=&#10;"/>
                  <v:line id="Line 146" o:spid="_x0000_s1150" style="position:absolute;visibility:visible;mso-wrap-style:square" from="4264,12427" to="4984,12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S77sUAAADcAAAADwAAAGRycy9kb3ducmV2LnhtbESPS2vDMBCE74X8B7GB3hrZPeThRAmh&#10;JtBDW8iDnrfWxjKxVsZSHPXfV4VAjsPMfMOsNtG2YqDeN44V5JMMBHHldMO1gtNx9zIH4QOyxtYx&#10;KfglD5v16GmFhXY33tNwCLVIEPYFKjAhdIWUvjJk0U9cR5y8s+sthiT7WuoebwluW/maZVNpseG0&#10;YLCjN0PV5XC1Cmam3MuZLD+OX+XQ5Iv4Gb9/Fko9j+N2CSJQDI/wvf2uFUznOfyfSUd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S77sUAAADcAAAADwAAAAAAAAAA&#10;AAAAAAChAgAAZHJzL2Rvd25yZXYueG1sUEsFBgAAAAAEAAQA+QAAAJMDAAAAAA==&#10;">
                    <v:stroke endarrow="block"/>
                  </v:line>
                  <v:line id="Line 147" o:spid="_x0000_s1151" style="position:absolute;visibility:visible;mso-wrap-style:square" from="8224,13148" to="9124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YlmcUAAADcAAAADwAAAGRycy9kb3ducmV2LnhtbESPzWsCMRTE7wX/h/AEbzWrBz+2RhGX&#10;ggcr+IHn183rZunmZdmka/zvG6HQ4zAzv2FWm2gb0VPna8cKJuMMBHHpdM2Vguvl/XUBwgdkjY1j&#10;UvAgD5v14GWFuXZ3PlF/DpVIEPY5KjAhtLmUvjRk0Y9dS5y8L9dZDEl2ldQd3hPcNnKaZTNpsea0&#10;YLClnaHy+/xjFcxNcZJzWRwux6KvJ8v4EW+fS6VGw7h9AxEohv/wX3uvFcwWU3ieSUdAr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CYlmcUAAADcAAAADwAAAAAAAAAA&#10;AAAAAAChAgAAZHJzL2Rvd25yZXYueG1sUEsFBgAAAAAEAAQA+QAAAJMDAAAAAA==&#10;">
                    <v:stroke endarrow="block"/>
                  </v:line>
                  <v:line id="Line 148" o:spid="_x0000_s1152" style="position:absolute;flip:x;visibility:visible;mso-wrap-style:square" from="9484,1332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bR6ccAAADcAAAADwAAAGRycy9kb3ducmV2LnhtbESPQWsCMRSE7wX/Q3hCL0WztkXW1ShS&#10;KPTgpbaseHtunptlNy9rkur23zeFQo/DzHzDrDaD7cSVfGgcK5hNMxDEldMN1wo+P14nOYgQkTV2&#10;jknBNwXYrEd3Kyy0u/E7XfexFgnCoUAFJsa+kDJUhiyGqeuJk3d23mJM0tdSe7wluO3kY5bNpcWG&#10;04LBnl4MVe3+yyqQ+e7h4ren57ZsD4eFKauyP+6Uuh8P2yWISEP8D/+137SCef4E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dtHpxwAAANwAAAAPAAAAAAAA&#10;AAAAAAAAAKECAABkcnMvZG93bnJldi54bWxQSwUGAAAAAAQABAD5AAAAlQMAAAAA&#10;"/>
                  <v:line id="Line 149" o:spid="_x0000_s1153" style="position:absolute;flip:y;visibility:visible;mso-wrap-style:square" from="5344,11347" to="7324,113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9JncYAAADcAAAADwAAAGRycy9kb3ducmV2LnhtbESPQWsCMRSE7wX/Q3iCl6LZish2NYoU&#10;Cj14qZaV3p6b52bZzcs2SXX775uC0OMwM98w6+1gO3ElHxrHCp5mGQjiyumGawUfx9dpDiJEZI2d&#10;Y1LwQwG2m9HDGgvtbvxO10OsRYJwKFCBibEvpAyVIYth5nri5F2ctxiT9LXUHm8Jbjs5z7KltNhw&#10;WjDY04uhqj18WwUy3z9++d150Zbt6fRsyqrsP/dKTcbDbgUi0hD/w/f2m1awzBf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2fSZ3GAAAA3AAAAA8AAAAAAAAA&#10;AAAAAAAAoQIAAGRycy9kb3ducmV2LnhtbFBLBQYAAAAABAAEAPkAAACUAwAAAAA=&#10;"/>
                  <v:line id="Line 150" o:spid="_x0000_s1154" style="position:absolute;visibility:visible;mso-wrap-style:square" from="5524,11887" to="5885,11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dtec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3bXnGAAAA3AAAAA8AAAAAAAAA&#10;AAAAAAAAoQIAAGRycy9kb3ducmV2LnhtbFBLBQYAAAAABAAEAPkAAACUAwAAAAA=&#10;"/>
                  <v:line id="Line 151" o:spid="_x0000_s1155" style="position:absolute;visibility:visible;mso-wrap-style:square" from="6604,11887" to="6964,11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XzDsYAAADcAAAADwAAAGRycy9kb3ducmV2LnhtbESPQUvDQBSE74L/YXlCb3ajhaWk3YSi&#10;CG0PYqtgj6/ZZxLNvg272yT+e1cQPA4z8w2zLifbiYF8aB1ruJtnIIgrZ1quNby9Pt0uQYSIbLBz&#10;TBq+KUBZXF+tMTdu5AMNx1iLBOGQo4Ymxj6XMlQNWQxz1xMn78N5izFJX0vjcUxw28n7LFPSYstp&#10;ocGeHhqqvo4Xq+F58aKGzW6/nd536lw9Hs6nz9FrPbuZNisQkab4H/5rb40GtVTweyYdAVn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sl8w7GAAAA3AAAAA8AAAAAAAAA&#10;AAAAAAAAoQIAAGRycy9kb3ducmV2LnhtbFBLBQYAAAAABAAEAPkAAACUAwAAAAA=&#10;"/>
                  <v:line id="Line 152" o:spid="_x0000_s1156" style="position:absolute;visibility:visible;mso-wrap-style:square" from="6064,12247" to="6424,122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lWlc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RpVpXGAAAA3AAAAA8AAAAAAAAA&#10;AAAAAAAAoQIAAGRycy9kb3ducmV2LnhtbFBLBQYAAAAABAAEAPkAAACUAwAAAAA=&#10;"/>
                  <v:line id="Line 153" o:spid="_x0000_s1157" style="position:absolute;visibility:visible;mso-wrap-style:square" from="5703,12967" to="606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bC58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tIp3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2wufDAAAA3AAAAA8AAAAAAAAAAAAA&#10;AAAAoQIAAGRycy9kb3ducmV2LnhtbFBLBQYAAAAABAAEAPkAAACRAwAAAAA=&#10;"/>
                  <v:line id="Line 154" o:spid="_x0000_s1158" style="position:absolute;visibility:visible;mso-wrap-style:square" from="6783,12967" to="714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nfMYAAADc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pBOpvD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q6Z3zGAAAA3AAAAA8AAAAAAAAA&#10;AAAAAAAAoQIAAGRycy9kb3ducmV2LnhtbFBLBQYAAAAABAAEAPkAAACUAwAAAAA=&#10;"/>
                  <v:line id="Line 155" o:spid="_x0000_s1159" style="position:absolute;visibility:visible;mso-wrap-style:square" from="6244,13507" to="6604,13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lYPMQAAADc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dBb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WVg8xAAAANwAAAAPAAAAAAAAAAAA&#10;AAAAAKECAABkcnMvZG93bnJldi54bWxQSwUGAAAAAAQABAD5AAAAkgMAAAAA&#10;"/>
                  <v:line id="Line 156" o:spid="_x0000_s1160" style="position:absolute;visibility:visible;mso-wrap-style:square" from="9304,12967" to="930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X9p8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dD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V/afGAAAA3AAAAA8AAAAAAAAA&#10;AAAAAAAAoQIAAGRycy9kb3ducmV2LnhtbFBLBQYAAAAABAAEAPkAAACUAwAAAAA=&#10;"/>
                  <v:line id="Line 157" o:spid="_x0000_s1161" style="position:absolute;visibility:visible;mso-wrap-style:square" from="9304,12967" to="930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dj0M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aQvk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HHY9DGAAAA3AAAAA8AAAAAAAAA&#10;AAAAAAAAoQIAAGRycy9kb3ducmV2LnhtbFBLBQYAAAAABAAEAPkAAACUAwAAAAA=&#10;"/>
                  <v:line id="Line 158" o:spid="_x0000_s1162" style="position:absolute;flip:x y;visibility:visible;mso-wrap-style:square" from="9304,1296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9/ssUAAADcAAAADwAAAGRycy9kb3ducmV2LnhtbESPT2vCQBTE74LfYXlCL6IbkyI2dRUR&#10;Wjyl+Kf0+sg+k2D2bchuk9hP3y0UPA4z8xtmvR1MLTpqXWVZwWIegSDOra64UHA5v81WIJxH1lhb&#10;JgV3crDdjEdrTLXt+UjdyRciQNilqKD0vkmldHlJBt3cNsTBu9rWoA+yLaRusQ9wU8s4ipbSYMVh&#10;ocSG9iXlt9O3UYCc/SSrfkHP8p2+XJx9THefV6WeJsPuFYSnwT/C/+2DVrB8SeDvTDgCcvM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9/ssUAAADcAAAADwAAAAAAAAAA&#10;AAAAAAChAgAAZHJzL2Rvd25yZXYueG1sUEsFBgAAAAAEAAQA+QAAAJMDAAAAAA==&#10;"/>
                  <v:line id="Line 159" o:spid="_x0000_s1163" style="position:absolute;flip:x;visibility:visible;mso-wrap-style:square" from="9304,1296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bfQMYAAADcAAAADwAAAGRycy9kb3ducmV2LnhtbESPQWsCMRSE70L/Q3iFXqRmW0R0NYoU&#10;Cj140ZZdenvdPDfLbl62SarrvzdCweMwM98wq81gO3EiHxrHCl4mGQjiyumGawVfn+/PcxAhImvs&#10;HJOCCwXYrB9GK8y1O/OeTodYiwThkKMCE2OfSxkqQxbDxPXEyTs6bzEm6WupPZ4T3HbyNctm0mLD&#10;acFgT2+GqvbwZxXI+W7867c/07Zoy3Jhiqrov3dKPT0O2yWISEO8h//bH1rBbDGF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hG30DGAAAA3AAAAA8AAAAAAAAA&#10;AAAAAAAAoQIAAGRycy9kb3ducmV2LnhtbFBLBQYAAAAABAAEAPkAAACUAwAAAAA=&#10;"/>
                  <v:line id="Line 160" o:spid="_x0000_s1164" style="position:absolute;visibility:visible;mso-wrap-style:square" from="9304,12967" to="9304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77pM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M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LvukxwAAANwAAAAPAAAAAAAA&#10;AAAAAAAAAKECAABkcnMvZG93bnJldi54bWxQSwUGAAAAAAQABAD5AAAAlQMAAAAA&#10;"/>
                  <v:line id="Line 161" o:spid="_x0000_s1165" style="position:absolute;visibility:visible;mso-wrap-style:square" from="9664,13148" to="9664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xl08cAAADcAAAADwAAAGRycy9kb3ducmV2LnhtbESPQUsDMRSE70L/Q3hCbzarhVC3TUtp&#10;EVoP0lbBHl83z921m5clibvrvzeC4HGYmW+YxWqwjejIh9qxhvtJBoK4cKbmUsPb69PdDESIyAYb&#10;x6ThmwKslqObBebG9Xyk7hRLkSAcctRQxdjmUoaiIoth4lri5H04bzEm6UtpPPYJbhv5kGVKWqw5&#10;LVTY0qai4nr6shpepgfVrffPu+F9ry7F9ng5f/Ze6/HtsJ6DiDTE//Bfe2c0qEc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/GXTxwAAANwAAAAPAAAAAAAA&#10;AAAAAAAAAKECAABkcnMvZG93bnJldi54bWxQSwUGAAAAAAQABAD5AAAAlQMAAAAA&#10;"/>
                </v:group>
                <v:shape id="Text Box 162" o:spid="_x0000_s1166" type="#_x0000_t202" style="position:absolute;left:2340;top:6840;width:344;height:2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AuOsMA&#10;AADcAAAADwAAAGRycy9kb3ducmV2LnhtbESP3YrCMBSE7xd8h3CEvVtTBX+2axQR/ME7tQ9waI5t&#10;sTmpSWy7b28WFrwcZuYbZrnuTS1acr6yrGA8SkAQ51ZXXCjIrruvBQgfkDXWlknBL3lYrwYfS0y1&#10;7fhM7SUUIkLYp6igDKFJpfR5SQb9yDbE0btZZzBE6QqpHXYRbmo5SZKZNFhxXCixoW1J+f3yNAqe&#10;/tbV50V7ouy4nWb7x3x6eDilPof95gdEoD68w//to1Yw+57D35l4BOTq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RAuOsMAAADcAAAADwAAAAAAAAAAAAAAAACYAgAAZHJzL2Rv&#10;d25yZXYueG1sUEsFBgAAAAAEAAQA9QAAAIgDAAAAAA==&#10;" stroked="f">
                  <v:textbox inset="0,0,0,0">
                    <w:txbxContent>
                      <w:p w:rsidR="00D04B80" w:rsidRPr="0074545E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8"/>
                            <w:szCs w:val="28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ющий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жидкое топливо в ёмкость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 с применением датчика верхнего уровня, после которого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рывается вентиль разбора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</w:t>
      </w:r>
    </w:p>
    <w:p w:rsidR="005A6ABB" w:rsidRDefault="005A6ABB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7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7C743DFE" wp14:editId="127B2BEB">
                <wp:simplePos x="0" y="0"/>
                <wp:positionH relativeFrom="column">
                  <wp:posOffset>2245493</wp:posOffset>
                </wp:positionH>
                <wp:positionV relativeFrom="paragraph">
                  <wp:posOffset>66733</wp:posOffset>
                </wp:positionV>
                <wp:extent cx="1978660" cy="933450"/>
                <wp:effectExtent l="0" t="0" r="21590" b="0"/>
                <wp:wrapNone/>
                <wp:docPr id="638" name="Группа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78660" cy="933450"/>
                          <a:chOff x="2322" y="5580"/>
                          <a:chExt cx="3116" cy="1470"/>
                        </a:xfrm>
                      </wpg:grpSpPr>
                      <wpg:grpSp>
                        <wpg:cNvPr id="639" name="Group 81"/>
                        <wpg:cNvGrpSpPr>
                          <a:grpSpLocks/>
                        </wpg:cNvGrpSpPr>
                        <wpg:grpSpPr bwMode="auto">
                          <a:xfrm>
                            <a:off x="2322" y="5580"/>
                            <a:ext cx="3116" cy="1267"/>
                            <a:chOff x="1564" y="10628"/>
                            <a:chExt cx="8279" cy="3059"/>
                          </a:xfrm>
                        </wpg:grpSpPr>
                        <wps:wsp>
                          <wps:cNvPr id="640" name="Oval 82"/>
                          <wps:cNvSpPr>
                            <a:spLocks noChangeArrowheads="1"/>
                          </wps:cNvSpPr>
                          <wps:spPr bwMode="auto">
                            <a:xfrm>
                              <a:off x="1564" y="12066"/>
                              <a:ext cx="1440" cy="144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1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44" y="10628"/>
                              <a:ext cx="1980" cy="305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2" name="Line 84"/>
                          <wps:cNvCnPr/>
                          <wps:spPr bwMode="auto">
                            <a:xfrm>
                              <a:off x="4444" y="1314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3" name="Line 85"/>
                          <wps:cNvCnPr/>
                          <wps:spPr bwMode="auto">
                            <a:xfrm>
                              <a:off x="2284" y="12066"/>
                              <a:ext cx="14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4" name="Line 86"/>
                          <wps:cNvCnPr/>
                          <wps:spPr bwMode="auto">
                            <a:xfrm>
                              <a:off x="3004" y="12787"/>
                              <a:ext cx="7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5" name="Line 87"/>
                          <wps:cNvCnPr/>
                          <wps:spPr bwMode="auto">
                            <a:xfrm>
                              <a:off x="3723" y="12066"/>
                              <a:ext cx="0" cy="7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6" name="Line 88"/>
                          <wps:cNvCnPr/>
                          <wps:spPr bwMode="auto">
                            <a:xfrm>
                              <a:off x="3723" y="12247"/>
                              <a:ext cx="162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7" name="Line 89"/>
                          <wps:cNvCnPr/>
                          <wps:spPr bwMode="auto">
                            <a:xfrm>
                              <a:off x="3723" y="12608"/>
                              <a:ext cx="16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8" name="Line 90"/>
                          <wps:cNvCnPr/>
                          <wps:spPr bwMode="auto">
                            <a:xfrm>
                              <a:off x="7324" y="12967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9" name="Line 91"/>
                          <wps:cNvCnPr/>
                          <wps:spPr bwMode="auto">
                            <a:xfrm>
                              <a:off x="7324" y="13327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0" name="Line 92"/>
                          <wps:cNvCnPr/>
                          <wps:spPr bwMode="auto">
                            <a:xfrm>
                              <a:off x="9843" y="12967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1" name="Line 93"/>
                          <wps:cNvCnPr/>
                          <wps:spPr bwMode="auto">
                            <a:xfrm>
                              <a:off x="4264" y="12427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2" name="Line 94"/>
                          <wps:cNvCnPr/>
                          <wps:spPr bwMode="auto">
                            <a:xfrm>
                              <a:off x="8224" y="13148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3" name="Line 95"/>
                          <wps:cNvCnPr/>
                          <wps:spPr bwMode="auto">
                            <a:xfrm flipH="1">
                              <a:off x="9484" y="13327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4" name="Line 96"/>
                          <wps:cNvCnPr/>
                          <wps:spPr bwMode="auto">
                            <a:xfrm flipV="1">
                              <a:off x="5344" y="11347"/>
                              <a:ext cx="198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5" name="Line 97"/>
                          <wps:cNvCnPr/>
                          <wps:spPr bwMode="auto">
                            <a:xfrm>
                              <a:off x="5524" y="1188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6" name="Line 98"/>
                          <wps:cNvCnPr/>
                          <wps:spPr bwMode="auto">
                            <a:xfrm>
                              <a:off x="6604" y="1188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7" name="Line 99"/>
                          <wps:cNvCnPr/>
                          <wps:spPr bwMode="auto">
                            <a:xfrm>
                              <a:off x="6064" y="1224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8" name="Line 100"/>
                          <wps:cNvCnPr/>
                          <wps:spPr bwMode="auto">
                            <a:xfrm>
                              <a:off x="5703" y="1296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9" name="Line 101"/>
                          <wps:cNvCnPr/>
                          <wps:spPr bwMode="auto">
                            <a:xfrm>
                              <a:off x="6783" y="1296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0" name="Line 102"/>
                          <wps:cNvCnPr/>
                          <wps:spPr bwMode="auto">
                            <a:xfrm>
                              <a:off x="6244" y="1350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1" name="Line 103"/>
                          <wps:cNvCnPr/>
                          <wps:spPr bwMode="auto">
                            <a:xfrm>
                              <a:off x="9304" y="12967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2" name="Line 104"/>
                          <wps:cNvCnPr/>
                          <wps:spPr bwMode="auto">
                            <a:xfrm>
                              <a:off x="9304" y="12967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3" name="Line 105"/>
                          <wps:cNvCnPr/>
                          <wps:spPr bwMode="auto">
                            <a:xfrm flipH="1" flipV="1">
                              <a:off x="9304" y="12967"/>
                              <a:ext cx="539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4" name="Line 106"/>
                          <wps:cNvCnPr/>
                          <wps:spPr bwMode="auto">
                            <a:xfrm flipH="1">
                              <a:off x="9304" y="12967"/>
                              <a:ext cx="539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5" name="Line 107"/>
                          <wps:cNvCnPr/>
                          <wps:spPr bwMode="auto">
                            <a:xfrm>
                              <a:off x="9304" y="12967"/>
                              <a:ext cx="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6" name="Line 108"/>
                          <wps:cNvCnPr/>
                          <wps:spPr bwMode="auto">
                            <a:xfrm>
                              <a:off x="9664" y="1314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67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6840"/>
                            <a:ext cx="344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74545E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38" o:spid="_x0000_s1167" style="position:absolute;left:0;text-align:left;margin-left:176.8pt;margin-top:5.25pt;width:155.8pt;height:73.5pt;z-index:251664384" coordorigin="2322,5580" coordsize="3116,1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">
                <v:group id="Group 81" o:spid="_x0000_s1168" style="position:absolute;left:2322;top:5580;width:3116;height:1267" coordorigin="1564,10628" coordsize="8279,30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Dg0Gc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sno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Q4NBnFAAAA3AAA&#10;AA8AAAAAAAAAAAAAAAAAqgIAAGRycy9kb3ducmV2LnhtbFBLBQYAAAAABAAEAPoAAACcAwAAAAA=&#10;">
                  <v:oval id="Oval 82" o:spid="_x0000_s1169" style="position:absolute;left:1564;top:12066;width:1440;height:14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EdS8IA&#10;AADcAAAADwAAAGRycy9kb3ducmV2LnhtbERPTWvCQBC9C/0Pywi96UZTQ4lZRSoFe+ihaXsfsmMS&#10;kp0N2TGm/757KPT4eN/FcXa9mmgMrWcDm3UCirjytuXawNfn6+oZVBBki71nMvBDAY6Hh0WBufV3&#10;/qCplFrFEA45GmhEhlzrUDXkMKz9QBy5qx8dSoRjre2I9xjuer1Nkkw7bDk2NDjQS0NVV96cgXN9&#10;KrNJp7JLr+eL7Lrv97d0Y8zjcj7tQQnN8i/+c1+sgewpzo9n4hHQh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YR1LwgAAANwAAAAPAAAAAAAAAAAAAAAAAJgCAABkcnMvZG93&#10;bnJldi54bWxQSwUGAAAAAAQABAD1AAAAhwMAAAAA&#10;"/>
                  <v:rect id="Rectangle 83" o:spid="_x0000_s1170" style="position:absolute;left:5344;top:10628;width:1980;height:30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OurMUA&#10;AADcAAAADwAAAGRycy9kb3ducmV2LnhtbESPQWvCQBSE7wX/w/KE3pqNWqTGrCKKxR41Xnp7Zp9J&#10;2uzbkF2T2F/fLRQ8DjPzDZOuB1OLjlpXWVYwiWIQxLnVFRcKztn+5Q2E88gaa8uk4E4O1qvRU4qJ&#10;tj0fqTv5QgQIuwQVlN43iZQuL8mgi2xDHLyrbQ36INtC6hb7ADe1nMbxXBqsOCyU2NC2pPz7dDMK&#10;LtX0jD/H7D02i/3MfwzZ1+1zp9TzeNgsQXga/CP83z5oBfPXC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66sxQAAANwAAAAPAAAAAAAAAAAAAAAAAJgCAABkcnMv&#10;ZG93bnJldi54bWxQSwUGAAAAAAQABAD1AAAAigMAAAAA&#10;"/>
                  <v:line id="Line 84" o:spid="_x0000_s1171" style="position:absolute;visibility:visible;mso-wrap-style:square" from="4444,13148" to="4444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dPl8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aQPk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+nT5fGAAAA3AAAAA8AAAAAAAAA&#10;AAAAAAAAoQIAAGRycy9kb3ducmV2LnhtbFBLBQYAAAAABAAEAPkAAACUAwAAAAA=&#10;"/>
                  <v:line id="Line 85" o:spid="_x0000_s1172" style="position:absolute;visibility:visible;mso-wrap-style:square" from="2284,12066" to="3723,12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vqD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6+oMxwAAANwAAAAPAAAAAAAA&#10;AAAAAAAAAKECAABkcnMvZG93bnJldi54bWxQSwUGAAAAAAQABAD5AAAAlQMAAAAA&#10;"/>
                  <v:line id="Line 86" o:spid="_x0000_s1173" style="position:absolute;visibility:visible;mso-wrap-style:square" from="3004,12787" to="3723,12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JyeM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6W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/AnJ4xwAAANwAAAAPAAAAAAAA&#10;AAAAAAAAAKECAABkcnMvZG93bnJldi54bWxQSwUGAAAAAAQABAD5AAAAlQMAAAAA&#10;"/>
                  <v:line id="Line 87" o:spid="_x0000_s1174" style="position:absolute;visibility:visible;mso-wrap-style:square" from="3723,12066" to="3723,12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7X48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SKcz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TtfjxwAAANwAAAAPAAAAAAAA&#10;AAAAAAAAAKECAABkcnMvZG93bnJldi54bWxQSwUGAAAAAAQABAD5AAAAlQMAAAAA&#10;"/>
                  <v:line id="Line 88" o:spid="_x0000_s1175" style="position:absolute;visibility:visible;mso-wrap-style:square" from="3723,12247" to="5345,122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xJlM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Qb0o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nEmUxwAAANwAAAAPAAAAAAAA&#10;AAAAAAAAAKECAABkcnMvZG93bnJldi54bWxQSwUGAAAAAAQABAD5AAAAlQMAAAAA&#10;"/>
                  <v:line id="Line 89" o:spid="_x0000_s1176" style="position:absolute;visibility:visible;mso-wrap-style:square" from="3723,12608" to="5344,12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DsD8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0OwPxwAAANwAAAAPAAAAAAAA&#10;AAAAAAAAAKECAABkcnMvZG93bnJldi54bWxQSwUGAAAAAAQABAD5AAAAlQMAAAAA&#10;"/>
                  <v:line id="Line 90" o:spid="_x0000_s1177" style="position:absolute;visibility:visible;mso-wrap-style:square" from="7324,12967" to="9843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94fc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T3h9xAAAANwAAAAPAAAAAAAAAAAA&#10;AAAAAKECAABkcnMvZG93bnJldi54bWxQSwUGAAAAAAQABAD5AAAAkgMAAAAA&#10;"/>
                  <v:line id="Line 91" o:spid="_x0000_s1178" style="position:absolute;visibility:visible;mso-wrap-style:square" from="7324,1332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Pd5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N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RA93mxwAAANwAAAAPAAAAAAAA&#10;AAAAAAAAAKECAABkcnMvZG93bnJldi54bWxQSwUGAAAAAAQABAD5AAAAlQMAAAAA&#10;"/>
                  <v:line id="Line 92" o:spid="_x0000_s1179" style="position:absolute;visibility:visible;mso-wrap-style:square" from="9843,1296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Dips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4OKmxAAAANwAAAAPAAAAAAAAAAAA&#10;AAAAAKECAABkcnMvZG93bnJldi54bWxQSwUGAAAAAAQABAD5AAAAkgMAAAAA&#10;"/>
                  <v:line id="Line 93" o:spid="_x0000_s1180" style="position:absolute;visibility:visible;mso-wrap-style:square" from="4264,12427" to="4984,124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SXqcUAAADcAAAADwAAAGRycy9kb3ducmV2LnhtbESPQWsCMRSE74X+h/AK3mp2C2pdjVK6&#10;CD1oQS09v26em6Wbl2UT1/TfG6HgcZiZb5jlOtpWDNT7xrGCfJyBIK6cbrhW8HXcPL+C8AFZY+uY&#10;FPyRh/Xq8WGJhXYX3tNwCLVIEPYFKjAhdIWUvjJk0Y9dR5y8k+sthiT7WuoeLwluW/mSZVNpseG0&#10;YLCjd0PV7+FsFcxMuZczWW6Pn+XQ5PO4i98/c6VGT/FtASJQDPfwf/tDK5hOcr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pSXqcUAAADcAAAADwAAAAAAAAAA&#10;AAAAAAChAgAAZHJzL2Rvd25yZXYueG1sUEsFBgAAAAAEAAQA+QAAAJMDAAAAAA==&#10;">
                    <v:stroke endarrow="block"/>
                  </v:line>
                  <v:line id="Line 94" o:spid="_x0000_s1181" style="position:absolute;visibility:visible;mso-wrap-style:square" from="8224,13148" to="9124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YJ3sUAAADcAAAADwAAAGRycy9kb3ducmV2LnhtbESPS2vDMBCE74X8B7GB3Bo5gbycKKHU&#10;FHJoC3mQ88baWqbWyliqo/z7qlDIcZiZb5jNLtpG9NT52rGCyTgDQVw6XXOl4Hx6e16C8AFZY+OY&#10;FNzJw247eNpgrt2ND9QfQyUShH2OCkwIbS6lLw1Z9GPXEifvy3UWQ5JdJXWHtwS3jZxm2VxarDkt&#10;GGzp1VD5ffyxChamOMiFLN5Pn0VfT1bxI16uK6VGw/iyBhEohkf4v73XCuazKfydSUdAb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kYJ3sUAAADcAAAADwAAAAAAAAAA&#10;AAAAAAChAgAAZHJzL2Rvd25yZXYueG1sUEsFBgAAAAAEAAQA+QAAAJMDAAAAAA==&#10;">
                    <v:stroke endarrow="block"/>
                  </v:line>
                  <v:line id="Line 95" o:spid="_x0000_s1182" style="position:absolute;flip:x;visibility:visible;mso-wrap-style:square" from="9484,1332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b9rs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6cs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Fv2uxwAAANwAAAAPAAAAAAAA&#10;AAAAAAAAAKECAABkcnMvZG93bnJldi54bWxQSwUGAAAAAAQABAD5AAAAlQMAAAAA&#10;"/>
                  <v:line id="Line 96" o:spid="_x0000_s1183" style="position:absolute;flip:y;visibility:visible;mso-wrap-style:square" from="5344,11347" to="7324,113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/9l2s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YweRv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/ZdrGAAAA3AAAAA8AAAAAAAAA&#10;AAAAAAAAoQIAAGRycy9kb3ducmV2LnhtbFBLBQYAAAAABAAEAPkAAACUAwAAAAA=&#10;"/>
                  <v:line id="Line 97" o:spid="_x0000_s1184" style="position:absolute;visibility:visible;mso-wrap-style:square" from="5524,11887" to="5885,11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dBPs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6W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l0E+xwAAANwAAAAPAAAAAAAA&#10;AAAAAAAAAKECAABkcnMvZG93bnJldi54bWxQSwUGAAAAAAQABAD5AAAAlQMAAAAA&#10;"/>
                  <v:line id="Line 98" o:spid="_x0000_s1185" style="position:absolute;visibility:visible;mso-wrap-style:square" from="6604,11887" to="6964,11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XfSc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oF4U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lRd9JxwAAANwAAAAPAAAAAAAA&#10;AAAAAAAAAKECAABkcnMvZG93bnJldi54bWxQSwUGAAAAAAQABAD5AAAAlQMAAAAA&#10;"/>
                  <v:line id="Line 99" o:spid="_x0000_s1186" style="position:absolute;visibility:visible;mso-wrap-style:square" from="6064,12247" to="6424,122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l60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CXrSxwAAANwAAAAPAAAAAAAA&#10;AAAAAAAAAKECAABkcnMvZG93bnJldi54bWxQSwUGAAAAAAQABAD5AAAAlQMAAAAA&#10;"/>
                  <v:line id="Line 100" o:spid="_x0000_s1187" style="position:absolute;visibility:visible;mso-wrap-style:square" from="5703,12967" to="606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buoM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lu6gxAAAANwAAAAPAAAAAAAAAAAA&#10;AAAAAKECAABkcnMvZG93bnJldi54bWxQSwUGAAAAAAQABAD5AAAAkgMAAAAA&#10;"/>
                  <v:line id="Line 101" o:spid="_x0000_s1188" style="position:absolute;visibility:visible;mso-wrap-style:square" from="6783,12967" to="714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pLO8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N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2ks7xwAAANwAAAAPAAAAAAAA&#10;AAAAAAAAAKECAABkcnMvZG93bnJldi54bWxQSwUGAAAAAAQABAD5AAAAlQMAAAAA&#10;"/>
                  <v:line id="Line 102" o:spid="_x0000_s1189" style="position:absolute;visibility:visible;mso-wrap-style:square" from="6244,13507" to="6604,13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woG8MAAADcAAAADwAAAGRycy9kb3ducmV2LnhtbERPz2vCMBS+C/4P4Q1203QbBOmMIspA&#10;dxB1g+34bN7azualJFlb/3tzEHb8+H7Pl4NtREc+1I41PE0zEMSFMzWXGj4/3iYzECEiG2wck4Yr&#10;BVguxqM55sb1fKTuFEuRQjjkqKGKsc2lDEVFFsPUtcSJ+3HeYkzQl9J47FO4beRzlilpsebUUGFL&#10;64qKy+nPati/HFS32r1vh6+dOheb4/n7t/daPz4Mq1cQkYb4L767t0aDUml+OpOO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uMKBvDAAAA3AAAAA8AAAAAAAAAAAAA&#10;AAAAoQIAAGRycy9kb3ducmV2LnhtbFBLBQYAAAAABAAEAPkAAACRAwAAAAA=&#10;"/>
                  <v:line id="Line 103" o:spid="_x0000_s1190" style="position:absolute;visibility:visible;mso-wrap-style:square" from="9304,12967" to="930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CNgMYAAADcAAAADwAAAGRycy9kb3ducmV2LnhtbESPQWsCMRSE74X+h/AKvdWsLYSyGkVa&#10;CupB1Ap6fG6eu2s3L0uS7m7/fSMUehxm5htmOh9sIzryoXasYTzKQBAXztRcajh8fjy9gggR2WDj&#10;mDT8UID57P5uirlxPe+o28dSJAiHHDVUMba5lKGoyGIYuZY4eRfnLcYkfSmNxz7BbSOfs0xJizWn&#10;hQpbequo+Np/Ww2bl63qFqv1cjiu1Ll4351P195r/fgwLCYgIg3xP/zXXhoNSo3hdiYd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AjYDGAAAA3AAAAA8AAAAAAAAA&#10;AAAAAAAAoQIAAGRycy9kb3ducmV2LnhtbFBLBQYAAAAABAAEAPkAAACUAwAAAAA=&#10;"/>
                  <v:line id="Line 104" o:spid="_x0000_s1191" style="position:absolute;visibility:visible;mso-wrap-style:square" from="9304,12967" to="9304,12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IT98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wGpRb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SE/fGAAAA3AAAAA8AAAAAAAAA&#10;AAAAAAAAoQIAAGRycy9kb3ducmV2LnhtbFBLBQYAAAAABAAEAPkAAACUAwAAAAA=&#10;"/>
                  <v:line id="Line 105" o:spid="_x0000_s1192" style="position:absolute;flip:x y;visibility:visible;mso-wrap-style:square" from="9304,1296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oPlcQAAADcAAAADwAAAGRycy9kb3ducmV2LnhtbESPS4vCQBCE74L/YWjBi+jEByFkHUUW&#10;Vjy5+MJrk2mTsJmekBlNdn/9jiB4LKrqK2q57kwlHtS40rKC6SQCQZxZXXKu4Hz6GicgnEfWWFkm&#10;Bb/kYL3q95aYatvygR5Hn4sAYZeigsL7OpXSZQUZdBNbEwfvZhuDPsgml7rBNsBNJWdRFEuDJYeF&#10;Amv6LCj7Od6NAuT93zxpp7SQW7q62f57tLnclBoOus0HCE+df4df7Z1WEMdzeJ4JR0C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Cg+VxAAAANwAAAAPAAAAAAAAAAAA&#10;AAAAAKECAABkcnMvZG93bnJldi54bWxQSwUGAAAAAAQABAD5AAAAkgMAAAAA&#10;"/>
                  <v:line id="Line 106" o:spid="_x0000_s1193" style="position:absolute;flip:x;visibility:visible;mso-wrap-style:square" from="9304,12967" to="9843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OvZ8YAAADcAAAADwAAAGRycy9kb3ducmV2LnhtbESPQWsCMRSE7wX/Q3iCl6LZiix2NYoU&#10;Cj14qZaV3p6b52bZzcs2SXX775uC0OMwM98w6+1gO3ElHxrHCp5mGQjiyumGawUfx9fpEkSIyBo7&#10;x6TghwJsN6OHNRba3fidrodYiwThUKACE2NfSBkqQxbDzPXEybs4bzEm6WupPd4S3HZynmW5tNhw&#10;WjDY04uhqj18WwVyuX/88rvzoi3b0+nZlFXZf+6VmoyH3QpEpCH+h+/tN60gzxf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Tr2fGAAAA3AAAAA8AAAAAAAAA&#10;AAAAAAAAoQIAAGRycy9kb3ducmV2LnhtbFBLBQYAAAAABAAEAPkAAACUAwAAAAA=&#10;"/>
                  <v:line id="Line 107" o:spid="_x0000_s1194" style="position:absolute;visibility:visible;mso-wrap-style:square" from="9304,12967" to="9304,133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uLg8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oNQL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+4uDxwAAANwAAAAPAAAAAAAA&#10;AAAAAAAAAKECAABkcnMvZG93bnJldi54bWxQSwUGAAAAAAQABAD5AAAAlQMAAAAA&#10;"/>
                  <v:line id="Line 108" o:spid="_x0000_s1195" style="position:absolute;visibility:visible;mso-wrap-style:square" from="9664,13148" to="9664,1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kV9MYAAADc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RT8nU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pFfTGAAAA3AAAAA8AAAAAAAAA&#10;AAAAAAAAoQIAAGRycy9kb3ducmV2LnhtbFBLBQYAAAAABAAEAPkAAACUAwAAAAA=&#10;"/>
                </v:group>
                <v:shape id="Text Box 109" o:spid="_x0000_s1196" type="#_x0000_t202" style="position:absolute;left:2340;top:6840;width:344;height:2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VeHcIA&#10;AADcAAAADwAAAGRycy9kb3ducmV2LnhtbESP0YrCMBRE34X9h3AF3zR1wSrVKIuwq+yb2g+4NNe2&#10;bHNTk9jWvzcLgo/DzJxhNrvBNKIj52vLCuazBARxYXXNpYL88j1dgfABWWNjmRQ8yMNu+zHaYKZt&#10;zyfqzqEUEcI+QwVVCG0mpS8qMuhntiWO3tU6gyFKV0rtsI9w08jPJEmlwZrjQoUt7Ssq/s53o+Du&#10;r31zWnW/lB/3i/zntlwcbk6pyXj4WoMINIR3+NU+agVpuoT/M/EIyO0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V4dwgAAANwAAAAPAAAAAAAAAAAAAAAAAJgCAABkcnMvZG93&#10;bnJldi54bWxQSwUGAAAAAAQABAD1AAAAhwMAAAAA&#10;" stroked="f">
                  <v:textbox inset="0,0,0,0">
                    <w:txbxContent>
                      <w:p w:rsidR="00D04B80" w:rsidRPr="0074545E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8"/>
                            <w:szCs w:val="28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ципиальную электрическую схему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ющий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воду в ёмкость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</w:t>
      </w:r>
    </w:p>
    <w:p w:rsid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 с применением датчика разности давления, при срабатывании которого происходит включение насоса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 также открытие вентиля на потребление воды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8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1A50868D" wp14:editId="1E46A132">
                <wp:simplePos x="0" y="0"/>
                <wp:positionH relativeFrom="column">
                  <wp:posOffset>2163445</wp:posOffset>
                </wp:positionH>
                <wp:positionV relativeFrom="paragraph">
                  <wp:posOffset>28575</wp:posOffset>
                </wp:positionV>
                <wp:extent cx="2057400" cy="1047750"/>
                <wp:effectExtent l="0" t="0" r="19050" b="0"/>
                <wp:wrapNone/>
                <wp:docPr id="614" name="Группа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047750"/>
                          <a:chOff x="4500" y="900"/>
                          <a:chExt cx="3240" cy="1650"/>
                        </a:xfrm>
                      </wpg:grpSpPr>
                      <wps:wsp>
                        <wps:cNvPr id="615" name="Text Box 470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23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616" name="Group 471"/>
                        <wpg:cNvGrpSpPr>
                          <a:grpSpLocks/>
                        </wpg:cNvGrpSpPr>
                        <wpg:grpSpPr bwMode="auto">
                          <a:xfrm>
                            <a:off x="4500" y="900"/>
                            <a:ext cx="3240" cy="1336"/>
                            <a:chOff x="1800" y="7304"/>
                            <a:chExt cx="8280" cy="3060"/>
                          </a:xfrm>
                        </wpg:grpSpPr>
                        <wps:wsp>
                          <wps:cNvPr id="617" name="Oval 472"/>
                          <wps:cNvSpPr>
                            <a:spLocks noChangeArrowheads="1"/>
                          </wps:cNvSpPr>
                          <wps:spPr bwMode="auto">
                            <a:xfrm>
                              <a:off x="1800" y="8743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473"/>
                          <wps:cNvSpPr>
                            <a:spLocks noChangeArrowheads="1"/>
                          </wps:cNvSpPr>
                          <wps:spPr bwMode="auto">
                            <a:xfrm>
                              <a:off x="5580" y="7304"/>
                              <a:ext cx="1981" cy="30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Line 474"/>
                          <wps:cNvCnPr/>
                          <wps:spPr bwMode="auto">
                            <a:xfrm>
                              <a:off x="4680" y="982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0" name="Line 475"/>
                          <wps:cNvCnPr/>
                          <wps:spPr bwMode="auto">
                            <a:xfrm>
                              <a:off x="2520" y="8743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1" name="Line 476"/>
                          <wps:cNvCnPr/>
                          <wps:spPr bwMode="auto">
                            <a:xfrm>
                              <a:off x="3240" y="946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2" name="Line 477"/>
                          <wps:cNvCnPr/>
                          <wps:spPr bwMode="auto">
                            <a:xfrm>
                              <a:off x="3960" y="8743"/>
                              <a:ext cx="0" cy="7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3" name="Line 478"/>
                          <wps:cNvCnPr/>
                          <wps:spPr bwMode="auto">
                            <a:xfrm>
                              <a:off x="3960" y="8924"/>
                              <a:ext cx="1622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4" name="Line 479"/>
                          <wps:cNvCnPr/>
                          <wps:spPr bwMode="auto">
                            <a:xfrm>
                              <a:off x="3960" y="9284"/>
                              <a:ext cx="16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5" name="Line 480"/>
                          <wps:cNvCnPr/>
                          <wps:spPr bwMode="auto">
                            <a:xfrm>
                              <a:off x="7561" y="9643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6" name="Line 481"/>
                          <wps:cNvCnPr/>
                          <wps:spPr bwMode="auto">
                            <a:xfrm>
                              <a:off x="7561" y="10004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7" name="Line 482"/>
                          <wps:cNvCnPr/>
                          <wps:spPr bwMode="auto">
                            <a:xfrm>
                              <a:off x="10080" y="9643"/>
                              <a:ext cx="0" cy="3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8" name="Line 483"/>
                          <wps:cNvCnPr/>
                          <wps:spPr bwMode="auto">
                            <a:xfrm>
                              <a:off x="4500" y="9103"/>
                              <a:ext cx="7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9" name="Line 484"/>
                          <wps:cNvCnPr/>
                          <wps:spPr bwMode="auto">
                            <a:xfrm>
                              <a:off x="8461" y="9824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0" name="Line 485"/>
                          <wps:cNvCnPr/>
                          <wps:spPr bwMode="auto">
                            <a:xfrm flipH="1">
                              <a:off x="9721" y="1000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1" name="Line 486"/>
                          <wps:cNvCnPr/>
                          <wps:spPr bwMode="auto">
                            <a:xfrm flipV="1">
                              <a:off x="5580" y="8024"/>
                              <a:ext cx="198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2" name="Line 487"/>
                          <wps:cNvCnPr/>
                          <wps:spPr bwMode="auto">
                            <a:xfrm>
                              <a:off x="576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3" name="Line 488"/>
                          <wps:cNvCnPr/>
                          <wps:spPr bwMode="auto">
                            <a:xfrm>
                              <a:off x="684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4" name="Line 489"/>
                          <wps:cNvCnPr/>
                          <wps:spPr bwMode="auto">
                            <a:xfrm>
                              <a:off x="6301" y="892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5" name="Line 490"/>
                          <wps:cNvCnPr/>
                          <wps:spPr bwMode="auto">
                            <a:xfrm>
                              <a:off x="594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6" name="Line 491"/>
                          <wps:cNvCnPr/>
                          <wps:spPr bwMode="auto">
                            <a:xfrm>
                              <a:off x="702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7" name="Line 492"/>
                          <wps:cNvCnPr/>
                          <wps:spPr bwMode="auto">
                            <a:xfrm>
                              <a:off x="6481" y="10183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14" o:spid="_x0000_s1197" style="position:absolute;left:0;text-align:left;margin-left:170.35pt;margin-top:2.25pt;width:162pt;height:82.5pt;z-index:251678720" coordorigin="4500,900" coordsize="3240,16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">
                <v:shape id="Text Box 470" o:spid="_x0000_s1198" type="#_x0000_t202" style="position:absolute;left:4500;top:23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NOK8QA&#10;AADcAAAADwAAAGRycy9kb3ducmV2LnhtbESPT4vCMBTE7wt+h/CEvSyaKqxINcr6Z8GDHqri+dE8&#10;27LNS0mird/eLAgeh5nfDDNfdqYWd3K+sqxgNExAEOdWV1woOJ9+B1MQPiBrrC2Tggd5WC56H3NM&#10;tW05o/sxFCKWsE9RQRlCk0rp85IM+qFtiKN3tc5giNIVUjtsY7mp5ThJJtJgxXGhxIbWJeV/x5tR&#10;MNm4W5vx+mtz3u7x0BTjy+pxUeqz3/3MQATqwjv8onc6cqNv+D8Tj4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jTiv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group id="Group 471" o:spid="_x0000_s1199" style="position:absolute;left:4500;top:900;width:3240;height:1336" coordorigin="1800,7304" coordsize="8280,30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hL8C8YAAADc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QK3&#10;M+EIyPU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uEvwLxgAAANwA&#10;AAAPAAAAAAAAAAAAAAAAAKoCAABkcnMvZG93bnJldi54bWxQSwUGAAAAAAQABAD6AAAAnQMAAAAA&#10;">
                  <v:oval id="Oval 472" o:spid="_x0000_s1200" style="position:absolute;left:1800;top:8743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uqIsQA&#10;AADcAAAADwAAAGRycy9kb3ducmV2LnhtbESPQWvCQBSE74X+h+UJ3uomDcYSXUUqgj300Gjvj+wz&#10;CWbfhuxrTP99t1DocZiZb5jNbnKdGmkIrWcD6SIBRVx523Jt4HI+Pr2ACoJssfNMBr4pwG77+LDB&#10;wvo7f9BYSq0ihEOBBhqRvtA6VA05DAvfE0fv6geHEuVQazvgPcJdp5+TJNcOW44LDfb02lB1K7+c&#10;gUO9L/NRZ7LMroeTLG+f729Zasx8Nu3XoIQm+Q//tU/WQJ6u4P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7qiLEAAAA3AAAAA8AAAAAAAAAAAAAAAAAmAIAAGRycy9k&#10;b3ducmV2LnhtbFBLBQYAAAAABAAEAPUAAACJAwAAAAA=&#10;"/>
                  <v:rect id="Rectangle 473" o:spid="_x0000_s1201" style="position:absolute;left:5580;top:7304;width:1981;height:30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/>
                  <v:line id="Line 474" o:spid="_x0000_s1202" style="position:absolute;visibility:visible;mso-wrap-style:square" from="4680,9824" to="4680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Dy+8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dDSB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w8vvGAAAA3AAAAA8AAAAAAAAA&#10;AAAAAAAAoQIAAGRycy9kb3ducmV2LnhtbFBLBQYAAAAABAAEAPkAAACUAwAAAAA=&#10;"/>
                  <v:line id="Line 475" o:spid="_x0000_s1203" style="position:absolute;visibility:visible;mso-wrap-style:square" from="2520,8743" to="3960,8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aR28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pLM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5pHbxAAAANwAAAAPAAAAAAAAAAAA&#10;AAAAAKECAABkcnMvZG93bnJldi54bWxQSwUGAAAAAAQABAD5AAAAkgMAAAAA&#10;"/>
                  <v:line id="Line 476" o:spid="_x0000_s1204" style="position:absolute;visibility:visible;mso-wrap-style:square" from="3240,9464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o0QM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pBOh7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qNEDGAAAA3AAAAA8AAAAAAAAA&#10;AAAAAAAAoQIAAGRycy9kb3ducmV2LnhtbFBLBQYAAAAABAAEAPkAAACUAwAAAAA=&#10;"/>
                  <v:line id="Line 477" o:spid="_x0000_s1205" style="position:absolute;visibility:visible;mso-wrap-style:square" from="3960,8743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qN8YAAADc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lqbwdy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4qjfGAAAA3AAAAA8AAAAAAAAA&#10;AAAAAAAAoQIAAGRycy9kb3ducmV2LnhtbFBLBQYAAAAABAAEAPkAAACUAwAAAAA=&#10;"/>
                  <v:line id="Line 478" o:spid="_x0000_s1206" style="position:absolute;visibility:visible;mso-wrap-style:square" from="3960,8924" to="5582,8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QPr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pz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00D6zGAAAA3AAAAA8AAAAAAAAA&#10;AAAAAAAAoQIAAGRycy9kb3ducmV2LnhtbFBLBQYAAAAABAAEAPkAAACUAwAAAAA=&#10;"/>
                  <v:line id="Line 479" o:spid="_x0000_s1207" style="position:absolute;visibility:visible;mso-wrap-style:square" from="3960,9284" to="5580,9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2X2M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dl9jGAAAA3AAAAA8AAAAAAAAA&#10;AAAAAAAAoQIAAGRycy9kb3ducmV2LnhtbFBLBQYAAAAABAAEAPkAAACUAwAAAAA=&#10;"/>
                  <v:line id="Line 480" o:spid="_x0000_s1208" style="position:absolute;visibility:visible;mso-wrap-style:square" from="7561,9643" to="10080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EyQ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2RMkPGAAAA3AAAAA8AAAAAAAAA&#10;AAAAAAAAoQIAAGRycy9kb3ducmV2LnhtbFBLBQYAAAAABAAEAPkAAACUAwAAAAA=&#10;"/>
                  <v:line id="Line 481" o:spid="_x0000_s1209" style="position:absolute;visibility:visible;mso-wrap-style:square" from="756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OsNM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wGtVD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1DrDTGAAAA3AAAAA8AAAAAAAAA&#10;AAAAAAAAoQIAAGRycy9kb3ducmV2LnhtbFBLBQYAAAAABAAEAPkAAACUAwAAAAA=&#10;"/>
                  <v:line id="Line 482" o:spid="_x0000_s1210" style="position:absolute;visibility:visible;mso-wrap-style:square" from="10080,9643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8Jr8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PCa/GAAAA3AAAAA8AAAAAAAAA&#10;AAAAAAAAoQIAAGRycy9kb3ducmV2LnhtbFBLBQYAAAAABAAEAPkAAACUAwAAAAA=&#10;"/>
                  <v:line id="Line 483" o:spid="_x0000_s1211" style="position:absolute;visibility:visible;mso-wrap-style:square" from="4500,9103" to="5221,9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6hNScEAAADcAAAADwAAAGRycy9kb3ducmV2LnhtbERPy4rCMBTdD/gP4QruxlQXPqpRxCK4&#10;mBlQh1lfm2tTbG5KE2vm7yeLAZeH815vo21ET52vHSuYjDMQxKXTNVcKvi+H9wUIH5A1No5JwS95&#10;2G4Gb2vMtXvyifpzqEQKYZ+jAhNCm0vpS0MW/di1xIm7uc5iSLCrpO7wmcJtI6dZNpMWa04NBlva&#10;Gyrv54dVMDfFSc5l8XH5Kvp6soyf8ee6VGo0jLsViEAxvMT/7qNWMJumtelMOgJy8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qE1JwQAAANwAAAAPAAAAAAAAAAAAAAAA&#10;AKECAABkcnMvZG93bnJldi54bWxQSwUGAAAAAAQABAD5AAAAjwMAAAAA&#10;">
                    <v:stroke endarrow="block"/>
                  </v:line>
                  <v:line id="Line 484" o:spid="_x0000_s1212" style="position:absolute;visibility:visible;mso-wrap-style:square" from="8461,9824" to="9361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To0sUAAADcAAAADwAAAGRycy9kb3ducmV2LnhtbESPQWvCQBSE70L/w/IKvelGD2qiq5SG&#10;Qg+tYJSeX7PPbGj2bchu4/bfdwuCx2FmvmG2+2g7MdLgW8cK5rMMBHHtdMuNgvPpdboG4QOyxs4x&#10;KfglD/vdw2SLhXZXPtJYhUYkCPsCFZgQ+kJKXxuy6GeuJ07exQ0WQ5JDI/WA1wS3nVxk2VJabDkt&#10;GOzpxVD9Xf1YBStTHuVKlu+nQzm28zx+xM+vXKmnx/i8AREohnv41n7TCpaLHP7PpCMgd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To0sUAAADcAAAADwAAAAAAAAAA&#10;AAAAAAChAgAAZHJzL2Rvd25yZXYueG1sUEsFBgAAAAAEAAQA+QAAAJMDAAAAAA==&#10;">
                    <v:stroke endarrow="block"/>
                  </v:line>
                  <v:line id="Line 485" o:spid="_x0000_s1213" style="position:absolute;flip:x;visibility:visible;mso-wrap-style:square" from="972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uGecQAAADcAAAADwAAAGRycy9kb3ducmV2LnhtbERPy2oCMRTdC/5DuEI3RTPaInZqFCkI&#10;XbjxwUh3t5PrZJjJzTRJdfr3zUJweTjv5bq3rbiSD7VjBdNJBoK4dLrmSsHpuB0vQISIrLF1TAr+&#10;KMB6NRwsMdfuxnu6HmIlUgiHHBWYGLtcylAashgmriNO3MV5izFBX0nt8ZbCbStnWTaXFmtODQY7&#10;+jBUNodfq0Auds8/fvP92hTN+fxmirLovnZKPY36zTuISH18iO/uT61g/pL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G4Z5xAAAANwAAAAPAAAAAAAAAAAA&#10;AAAAAKECAABkcnMvZG93bnJldi54bWxQSwUGAAAAAAQABAD5AAAAkgMAAAAA&#10;"/>
                  <v:line id="Line 486" o:spid="_x0000_s1214" style="position:absolute;flip:y;visibility:visible;mso-wrap-style:square" from="5580,8024" to="7561,8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cj4s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uYvI7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5XI+LGAAAA3AAAAA8AAAAAAAAA&#10;AAAAAAAAoQIAAGRycy9kb3ducmV2LnhtbFBLBQYAAAAABAAEAPkAAACUAwAAAAA=&#10;"/>
                  <v:line id="Line 487" o:spid="_x0000_s1215" style="position:absolute;visibility:visible;mso-wrap-style:square" from="5760,8564" to="612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E86s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Z1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hPOrGAAAA3AAAAA8AAAAAAAAA&#10;AAAAAAAAoQIAAGRycy9kb3ducmV2LnhtbFBLBQYAAAAABAAEAPkAAACUAwAAAAA=&#10;"/>
                  <v:line id="Line 488" o:spid="_x0000_s1216" style="position:absolute;visibility:visible;mso-wrap-style:square" from="6840,8564" to="720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2Zcc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LE3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tmXHGAAAA3AAAAA8AAAAAAAAA&#10;AAAAAAAAoQIAAGRycy9kb3ducmV2LnhtbFBLBQYAAAAABAAEAPkAAACUAwAAAAA=&#10;"/>
                  <v:line id="Line 489" o:spid="_x0000_s1217" style="position:absolute;visibility:visible;mso-wrap-style:square" from="6301,8924" to="6660,8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QBB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BAEFxwAAANwAAAAPAAAAAAAA&#10;AAAAAAAAAKECAABkcnMvZG93bnJldi54bWxQSwUGAAAAAAQABAD5AAAAlQMAAAAA&#10;"/>
                  <v:line id="Line 490" o:spid="_x0000_s1218" style="position:absolute;visibility:visible;mso-wrap-style:square" from="5940,9643" to="630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ikns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SKSexwAAANwAAAAPAAAAAAAA&#10;AAAAAAAAAKECAABkcnMvZG93bnJldi54bWxQSwUGAAAAAAQABAD5AAAAlQMAAAAA&#10;"/>
                  <v:line id="Line 491" o:spid="_x0000_s1219" style="position:absolute;visibility:visible;mso-wrap-style:square" from="7020,9643" to="738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o66c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wGtVD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aOunGAAAA3AAAAA8AAAAAAAAA&#10;AAAAAAAAoQIAAGRycy9kb3ducmV2LnhtbFBLBQYAAAAABAAEAPkAAACUAwAAAAA=&#10;"/>
                  <v:line id="Line 492" o:spid="_x0000_s1220" style="position:absolute;visibility:visible;mso-wrap-style:square" from="6481,10183" to="6840,10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afcs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1p9yxwAAANwAAAAPAAAAAAAA&#10;AAAAAAAAAKECAABkcnMvZG93bnJldi54bWxQSwUGAAAAAAQABAD5AAAAlQMAAAAA&#10;"/>
                </v:group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16A2CA11" wp14:editId="7E2EABEA">
                <wp:simplePos x="0" y="0"/>
                <wp:positionH relativeFrom="column">
                  <wp:posOffset>2057400</wp:posOffset>
                </wp:positionH>
                <wp:positionV relativeFrom="paragraph">
                  <wp:posOffset>24130</wp:posOffset>
                </wp:positionV>
                <wp:extent cx="2057400" cy="1047750"/>
                <wp:effectExtent l="5715" t="8255" r="13335" b="1270"/>
                <wp:wrapNone/>
                <wp:docPr id="590" name="Группа 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047750"/>
                          <a:chOff x="4500" y="900"/>
                          <a:chExt cx="3240" cy="1650"/>
                        </a:xfrm>
                      </wpg:grpSpPr>
                      <wps:wsp>
                        <wps:cNvPr id="591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23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592" name="Group 165"/>
                        <wpg:cNvGrpSpPr>
                          <a:grpSpLocks/>
                        </wpg:cNvGrpSpPr>
                        <wpg:grpSpPr bwMode="auto">
                          <a:xfrm>
                            <a:off x="4500" y="900"/>
                            <a:ext cx="3240" cy="1336"/>
                            <a:chOff x="1800" y="7304"/>
                            <a:chExt cx="8280" cy="3060"/>
                          </a:xfrm>
                        </wpg:grpSpPr>
                        <wps:wsp>
                          <wps:cNvPr id="593" name="Oval 1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00" y="8743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4" name="Rectangle 167"/>
                          <wps:cNvSpPr>
                            <a:spLocks noChangeArrowheads="1"/>
                          </wps:cNvSpPr>
                          <wps:spPr bwMode="auto">
                            <a:xfrm>
                              <a:off x="5580" y="7304"/>
                              <a:ext cx="1981" cy="30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5" name="Line 168"/>
                          <wps:cNvCnPr/>
                          <wps:spPr bwMode="auto">
                            <a:xfrm>
                              <a:off x="4680" y="982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6" name="Line 169"/>
                          <wps:cNvCnPr/>
                          <wps:spPr bwMode="auto">
                            <a:xfrm>
                              <a:off x="2520" y="8743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7" name="Line 170"/>
                          <wps:cNvCnPr/>
                          <wps:spPr bwMode="auto">
                            <a:xfrm>
                              <a:off x="3240" y="946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8" name="Line 171"/>
                          <wps:cNvCnPr/>
                          <wps:spPr bwMode="auto">
                            <a:xfrm>
                              <a:off x="3960" y="8743"/>
                              <a:ext cx="0" cy="7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9" name="Line 172"/>
                          <wps:cNvCnPr/>
                          <wps:spPr bwMode="auto">
                            <a:xfrm>
                              <a:off x="3960" y="8924"/>
                              <a:ext cx="1622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0" name="Line 173"/>
                          <wps:cNvCnPr/>
                          <wps:spPr bwMode="auto">
                            <a:xfrm>
                              <a:off x="3960" y="9284"/>
                              <a:ext cx="16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1" name="Line 174"/>
                          <wps:cNvCnPr/>
                          <wps:spPr bwMode="auto">
                            <a:xfrm>
                              <a:off x="7561" y="9643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2" name="Line 175"/>
                          <wps:cNvCnPr/>
                          <wps:spPr bwMode="auto">
                            <a:xfrm>
                              <a:off x="7561" y="10004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3" name="Line 176"/>
                          <wps:cNvCnPr/>
                          <wps:spPr bwMode="auto">
                            <a:xfrm>
                              <a:off x="10080" y="9643"/>
                              <a:ext cx="0" cy="3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4" name="Line 177"/>
                          <wps:cNvCnPr/>
                          <wps:spPr bwMode="auto">
                            <a:xfrm>
                              <a:off x="4500" y="9103"/>
                              <a:ext cx="7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5" name="Line 178"/>
                          <wps:cNvCnPr/>
                          <wps:spPr bwMode="auto">
                            <a:xfrm>
                              <a:off x="8461" y="9824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6" name="Line 179"/>
                          <wps:cNvCnPr/>
                          <wps:spPr bwMode="auto">
                            <a:xfrm flipH="1">
                              <a:off x="9721" y="1000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7" name="Line 180"/>
                          <wps:cNvCnPr/>
                          <wps:spPr bwMode="auto">
                            <a:xfrm flipV="1">
                              <a:off x="5580" y="8024"/>
                              <a:ext cx="198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8" name="Line 181"/>
                          <wps:cNvCnPr/>
                          <wps:spPr bwMode="auto">
                            <a:xfrm>
                              <a:off x="576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9" name="Line 182"/>
                          <wps:cNvCnPr/>
                          <wps:spPr bwMode="auto">
                            <a:xfrm>
                              <a:off x="684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0" name="Line 183"/>
                          <wps:cNvCnPr/>
                          <wps:spPr bwMode="auto">
                            <a:xfrm>
                              <a:off x="6301" y="892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1" name="Line 184"/>
                          <wps:cNvCnPr/>
                          <wps:spPr bwMode="auto">
                            <a:xfrm>
                              <a:off x="594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2" name="Line 185"/>
                          <wps:cNvCnPr/>
                          <wps:spPr bwMode="auto">
                            <a:xfrm>
                              <a:off x="702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3" name="Line 186"/>
                          <wps:cNvCnPr/>
                          <wps:spPr bwMode="auto">
                            <a:xfrm>
                              <a:off x="6481" y="10183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90" o:spid="_x0000_s1221" style="position:absolute;left:0;text-align:left;margin-left:162pt;margin-top:1.9pt;width:162pt;height:82.5pt;z-index:251667456" coordorigin="4500,900" coordsize="3240,16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">
                <v:shape id="Text Box 164" o:spid="_x0000_s1222" type="#_x0000_t202" style="position:absolute;left:4500;top:23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4qDsUA&#10;AADcAAAADwAAAGRycy9kb3ducmV2LnhtbESPzYvCMBTE7wv+D+EJe1nWVEHRrlH8WMHDevADz4/m&#10;2Rabl5JEW/97Iwh7HGbmN8x03ppK3Mn50rKCfi8BQZxZXXKu4HTcfI9B+ICssbJMCh7kYT7rfEwx&#10;1bbhPd0PIRcRwj5FBUUIdSqlzwoy6Hu2Jo7exTqDIUqXS+2wiXBTyUGSjKTBkuNCgTWtCsquh5tR&#10;MFq7W7Pn1df69PuHuzofnJePs1Kf3XbxAyJQG/7D7/ZWKxhO+vA6E4+An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rioO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group id="Group 165" o:spid="_x0000_s1223" style="position:absolute;left:4500;top:900;width:3240;height:1336" coordorigin="1800,7304" coordsize="8280,30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<v:oval id="Oval 166" o:spid="_x0000_s1224" style="position:absolute;left:1800;top:8743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bOB8QA&#10;AADc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kC1T+D0Tj4Be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L2zgfEAAAA3AAAAA8AAAAAAAAAAAAAAAAAmAIAAGRycy9k&#10;b3ducmV2LnhtbFBLBQYAAAAABAAEAPUAAACJAwAAAAA=&#10;"/>
                  <v:rect id="Rectangle 167" o:spid="_x0000_s1225" style="position:absolute;left:5580;top:7304;width:1981;height:30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FAD8QA&#10;AADcAAAADwAAAGRycy9kb3ducmV2LnhtbESPT4vCMBTE7wt+h/AEb2vqX9auUURR9Kj1sre3zbOt&#10;Ni+liVr99JsFweMwM79hpvPGlOJGtSssK+h1IxDEqdUFZwqOyfrzC4TzyBpLy6TgQQ7ms9bHFGNt&#10;77yn28FnIkDYxagg976KpXRpTgZd11bEwTvZ2qAPss6krvEe4KaU/SgaS4MFh4UcK1rmlF4OV6Pg&#10;t+gf8blPNpGZrAd+1yTn689KqU67WXyD8NT4d/jV3moFo8kQ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RQA/EAAAA3AAAAA8AAAAAAAAAAAAAAAAAmAIAAGRycy9k&#10;b3ducmV2LnhtbFBLBQYAAAAABAAEAPUAAACJAwAAAAA=&#10;"/>
                  <v:line id="Line 168" o:spid="_x0000_s1226" style="position:absolute;visibility:visible;mso-wrap-style:square" from="4680,9824" to="4680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ua2McAAADcAAAADwAAAGRycy9kb3ducmV2LnhtbESPQWvCQBSE74X+h+UVvNVNWww1uoq0&#10;FLSHolbQ4zP7TNJm34bdNUn/vSsUPA4z8w0znfemFi05X1lW8DRMQBDnVldcKNh9fzy+gvABWWNt&#10;mRT8kYf57P5uipm2HW+o3YZCRAj7DBWUITSZlD4vyaAf2oY4eifrDIYoXSG1wy7CTS2fkySVBiuO&#10;CyU29FZS/rs9GwVfL+u0Xaw+l/1+lR7z983x8NM5pQYP/WICIlAfbuH/9lIrGI1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1C5rYxwAAANwAAAAPAAAAAAAA&#10;AAAAAAAAAKECAABkcnMvZG93bnJldi54bWxQSwUGAAAAAAQABAD5AAAAlQMAAAAA&#10;"/>
                  <v:line id="Line 169" o:spid="_x0000_s1227" style="position:absolute;visibility:visible;mso-wrap-style:square" from="2520,8743" to="3960,8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kEr8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2QSvxwAAANwAAAAPAAAAAAAA&#10;AAAAAAAAAKECAABkcnMvZG93bnJldi54bWxQSwUGAAAAAAQABAD5AAAAlQMAAAAA&#10;"/>
                  <v:line id="Line 170" o:spid="_x0000_s1228" style="position:absolute;visibility:visible;mso-wrap-style:square" from="3240,9464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WhNM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ePp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pWhNMgAAADcAAAADwAAAAAA&#10;AAAAAAAAAAChAgAAZHJzL2Rvd25yZXYueG1sUEsFBgAAAAAEAAQA+QAAAJYDAAAAAA==&#10;"/>
                  <v:line id="Line 171" o:spid="_x0000_s1229" style="position:absolute;visibility:visible;mso-wrap-style:square" from="3960,8743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o1RsQAAADcAAAADwAAAGRycy9kb3ducmV2LnhtbERPz2vCMBS+D/wfwht4m+kmK1tnFHEI&#10;usNQN9Djs3lrq81LSWJb/3tzGHj8+H5PZr2pRUvOV5YVPI8SEMS51RUXCn5/lk9vIHxA1lhbJgVX&#10;8jCbDh4mmGnb8ZbaXShEDGGfoYIyhCaT0uclGfQj2xBH7s86gyFCV0jtsIvhppYvSZJKgxXHhhIb&#10;WpSUn3cXo+B7vEnb+fpr1e/X6TH/3B4Pp84pNXzs5x8gAvXhLv53r7SC1/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CjVGxAAAANwAAAAPAAAAAAAAAAAA&#10;AAAAAKECAABkcnMvZG93bnJldi54bWxQSwUGAAAAAAQABAD5AAAAkgMAAAAA&#10;"/>
                  <v:line id="Line 172" o:spid="_x0000_s1230" style="position:absolute;visibility:visible;mso-wrap-style:square" from="3960,8924" to="5582,8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aQ3ccAAADcAAAADwAAAGRycy9kb3ducmV2LnhtbESPQWvCQBSE7wX/w/KE3uqmFkNNXUUs&#10;Be2hqC20x2f2NYlm34bdNUn/vSsUPA4z8w0zW/SmFi05X1lW8DhKQBDnVldcKPj6fHt4BuEDssba&#10;Min4Iw+L+eBuhpm2He+o3YdCRAj7DBWUITSZlD4vyaAf2YY4er/WGQxRukJqh12Em1qOkySVBiuO&#10;CyU2tCopP+3PRsHH0zZtl5v3df+9SQ/56+7wc+ycUvfDfvkCIlAfbuH/9lormEy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RpDdxwAAANwAAAAPAAAAAAAA&#10;AAAAAAAAAKECAABkcnMvZG93bnJldi54bWxQSwUGAAAAAAQABAD5AAAAlQMAAAAA&#10;"/>
                  <v:line id="Line 173" o:spid="_x0000_s1231" style="position:absolute;visibility:visible;mso-wrap-style:square" from="3960,9284" to="5580,9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PNu8MAAADc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msT58Uw8An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TzbvDAAAA3AAAAA8AAAAAAAAAAAAA&#10;AAAAoQIAAGRycy9kb3ducmV2LnhtbFBLBQYAAAAABAAEAPkAAACRAwAAAAA=&#10;"/>
                  <v:line id="Line 174" o:spid="_x0000_s1232" style="position:absolute;visibility:visible;mso-wrap-style:square" from="7561,9643" to="10080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9oIMYAAADc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ZAK/Z+IR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faCDGAAAA3AAAAA8AAAAAAAAA&#10;AAAAAAAAoQIAAGRycy9kb3ducmV2LnhtbFBLBQYAAAAABAAEAPkAAACUAwAAAAA=&#10;"/>
                  <v:line id="Line 175" o:spid="_x0000_s1233" style="position:absolute;visibility:visible;mso-wrap-style:square" from="756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32V8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ZAa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N9lfGAAAA3AAAAA8AAAAAAAAA&#10;AAAAAAAAoQIAAGRycy9kb3ducmV2LnhtbFBLBQYAAAAABAAEAPkAAACUAwAAAAA=&#10;"/>
                  <v:line id="Line 176" o:spid="_x0000_s1234" style="position:absolute;visibility:visible;mso-wrap-style:square" from="10080,9643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FTzMYAAADc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ZAa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aBU8zGAAAA3AAAAA8AAAAAAAAA&#10;AAAAAAAAoQIAAGRycy9kb3ducmV2LnhtbFBLBQYAAAAABAAEAPkAAACUAwAAAAA=&#10;"/>
                  <v:line id="Line 177" o:spid="_x0000_s1235" style="position:absolute;visibility:visible;mso-wrap-style:square" from="4500,9103" to="5221,9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AbLMUAAADcAAAADwAAAGRycy9kb3ducmV2LnhtbESPS2vDMBCE74X8B7GB3Bo5JeThRgmh&#10;ppBDU8iDnrfW1jKxVsZSHeXfV4FCjsPMfMOsNtE2oqfO144VTMYZCOLS6ZorBefT+/MChA/IGhvH&#10;pOBGHjbrwdMKc+2ufKD+GCqRIOxzVGBCaHMpfWnIoh+7ljh5P66zGJLsKqk7vCa4beRLls2kxZrT&#10;gsGW3gyVl+OvVTA3xUHOZfFx+iz6erKM+/j1vVRqNIzbVxCBYniE/9s7rWCWTeF+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AbLMUAAADcAAAADwAAAAAAAAAA&#10;AAAAAAChAgAAZHJzL2Rvd25yZXYueG1sUEsFBgAAAAAEAAQA+QAAAJMDAAAAAA==&#10;">
                    <v:stroke endarrow="block"/>
                  </v:line>
                  <v:line id="Line 178" o:spid="_x0000_s1236" style="position:absolute;visibility:visible;mso-wrap-style:square" from="8461,9824" to="9361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y+t8UAAADcAAAADwAAAGRycy9kb3ducmV2LnhtbESPS2vDMBCE74X8B7GB3Bo5hbzcKCHU&#10;FHJoCnnQ89baWibWyliqo/z7KlDIcZiZb5jVJtpG9NT52rGCyTgDQVw6XXOl4Hx6f16A8AFZY+OY&#10;FNzIw2Y9eFphrt2VD9QfQyUShH2OCkwIbS6lLw1Z9GPXEifvx3UWQ5JdJXWH1wS3jXzJspm0WHNa&#10;MNjSm6Hycvy1CuamOMi5LD5On0VfT5ZxH7++l0qNhnH7CiJQDI/wf3unFcyyKdzP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hy+t8UAAADcAAAADwAAAAAAAAAA&#10;AAAAAAChAgAAZHJzL2Rvd25yZXYueG1sUEsFBgAAAAAEAAQA+QAAAJMDAAAAAA==&#10;">
                    <v:stroke endarrow="block"/>
                  </v:line>
                  <v:line id="Line 179" o:spid="_x0000_s1237" style="position:absolute;flip:x;visibility:visible;mso-wrap-style:square" from="972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JxK8YAAADcAAAADwAAAGRycy9kb3ducmV2LnhtbESPQWsCMRSE70L/Q3gFL1KzlrLY1Sgi&#10;FHrwUltWentuXjfLbl62SarrvzdCweMwM98wy/VgO3EiHxrHCmbTDARx5XTDtYKvz7enOYgQkTV2&#10;jknBhQKsVw+jJRbanfmDTvtYiwThUKACE2NfSBkqQxbD1PXEyftx3mJM0tdSezwnuO3kc5bl0mLD&#10;acFgT1tDVbv/swrkfDf59ZvjS1u2h8OrKauy/94pNX4cNgsQkYZ4D/+337WCPMvhdiYdAbm6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/ScSvGAAAA3AAAAA8AAAAAAAAA&#10;AAAAAAAAoQIAAGRycy9kb3ducmV2LnhtbFBLBQYAAAAABAAEAPkAAACUAwAAAAA=&#10;"/>
                  <v:line id="Line 180" o:spid="_x0000_s1238" style="position:absolute;flip:y;visibility:visible;mso-wrap-style:square" from="5580,8024" to="7561,8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7UsMYAAADcAAAADwAAAGRycy9kb3ducmV2LnhtbESPQWsCMRSE74L/IbyCl1Kzili7NYoU&#10;BA9eqrLS2+vmdbPs5mWbRN3++6ZQ8DjMzDfMct3bVlzJh9qxgsk4A0FcOl1zpeB03D4tQISIrLF1&#10;TAp+KMB6NRwsMdfuxu90PcRKJAiHHBWYGLtcylAashjGriNO3pfzFmOSvpLa4y3BbSunWTaXFmtO&#10;CwY7ejNUNoeLVSAX+8dvv/mcNUVzPr+Yoiy6j71So4d+8woiUh/v4f/2TiuYZ8/wdyYdAbn6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Ce1LDGAAAA3AAAAA8AAAAAAAAA&#10;AAAAAAAAoQIAAGRycy9kb3ducmV2LnhtbFBLBQYAAAAABAAEAPkAAACUAwAAAAA=&#10;"/>
                  <v:line id="Line 181" o:spid="_x0000_s1239" style="position:absolute;visibility:visible;mso-wrap-style:square" from="5760,8564" to="612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XBvcMAAADc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msS18Uw8An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lwb3DAAAA3AAAAA8AAAAAAAAAAAAA&#10;AAAAoQIAAGRycy9kb3ducmV2LnhtbFBLBQYAAAAABAAEAPkAAACRAwAAAAA=&#10;"/>
                  <v:line id="Line 182" o:spid="_x0000_s1240" style="position:absolute;visibility:visible;mso-wrap-style:square" from="6840,8564" to="720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2lkJscAAADc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SJMx3M/EI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aWQmxwAAANwAAAAPAAAAAAAA&#10;AAAAAAAAAKECAABkcnMvZG93bnJldi54bWxQSwUGAAAAAAQABAD5AAAAlQMAAAAA&#10;"/>
                  <v:line id="Line 183" o:spid="_x0000_s1241" style="position:absolute;visibility:visible;mso-wrap-style:square" from="6301,8924" to="6660,8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4pbZsMAAADcAAAADwAAAGRycy9kb3ducmV2LnhtbERPz2vCMBS+C/4P4QneNHVCGZ2piDLQ&#10;HcZ0g3l8bZ5tt+alJFnb/ffLYeDx4/u92Y6mFT0531hWsFomIIhLqxuuFHy8Py8eQfiArLG1TAp+&#10;ycM2n042mGk78Jn6S6hEDGGfoYI6hC6T0pc1GfRL2xFH7madwRChq6R2OMRw08qHJEmlwYZjQ40d&#10;7Wsqvy8/RsHr+i3td6eX4/h5SovycC6uX4NTaj4bd08gAo3hLv53H7WCdBXnxzPxCM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KW2bDAAAA3AAAAA8AAAAAAAAAAAAA&#10;AAAAoQIAAGRycy9kb3ducmV2LnhtbFBLBQYAAAAABAAEAPkAAACRAwAAAAA=&#10;"/>
                  <v:line id="Line 184" o:spid="_x0000_s1242" style="position:absolute;visibility:visible;mso-wrap-style:square" from="5940,9643" to="630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b+/cYAAADcAAAADwAAAGRycy9kb3ducmV2LnhtbESPQWvCQBSE74X+h+UVequbKISSuooo&#10;gnoQtYX2+My+JqnZt2F3m8R/7wqFHoeZ+YaZzgfTiI6cry0rSEcJCOLC6ppLBR/v65dXED4ga2ws&#10;k4IreZjPHh+mmGvb85G6UyhFhLDPUUEVQptL6YuKDPqRbYmj922dwRClK6V22Ee4aeQ4STJpsOa4&#10;UGFLy4qKy+nXKNhPDlm32O42w+c2Oxer4/nrp3dKPT8NizcQgYbwH/5rb7SCLE3hfiYeATm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zG/v3GAAAA3AAAAA8AAAAAAAAA&#10;AAAAAAAAoQIAAGRycy9kb3ducmV2LnhtbFBLBQYAAAAABAAEAPkAAACUAwAAAAA=&#10;"/>
                  <v:line id="Line 185" o:spid="_x0000_s1243" style="position:absolute;visibility:visible;mso-wrap-style:square" from="7020,9643" to="738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Rgis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pBOhrD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UYIrGAAAA3AAAAA8AAAAAAAAA&#10;AAAAAAAAoQIAAGRycy9kb3ducmV2LnhtbFBLBQYAAAAABAAEAPkAAACUAwAAAAA=&#10;"/>
                  <v:line id="Line 186" o:spid="_x0000_s1244" style="position:absolute;visibility:visible;mso-wrap-style:square" from="6481,10183" to="6840,10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jFE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0gHU/g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YxRHGAAAA3AAAAA8AAAAAAAAA&#10;AAAAAAAAoQIAAGRycy9kb3ducmV2LnhtbFBLBQYAAAAABAAEAPkAAACUAwAAAAA=&#10;"/>
                </v:group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</w:t>
      </w:r>
      <w:r w:rsidR="004509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вьт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ющий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воду в ёмкость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 с применением реле времени, при срабатывании которого происходит включение насоса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 также открытие вентиля на потребление воды при одновременном отключении насоса.</w:t>
      </w:r>
    </w:p>
    <w:p w:rsidR="005A6ABB" w:rsidRDefault="005A6ABB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9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5F86239F" wp14:editId="38116F17">
                <wp:simplePos x="0" y="0"/>
                <wp:positionH relativeFrom="column">
                  <wp:posOffset>2030636</wp:posOffset>
                </wp:positionH>
                <wp:positionV relativeFrom="paragraph">
                  <wp:posOffset>99060</wp:posOffset>
                </wp:positionV>
                <wp:extent cx="2286635" cy="1409700"/>
                <wp:effectExtent l="0" t="0" r="18415" b="0"/>
                <wp:wrapNone/>
                <wp:docPr id="560" name="Группа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635" cy="1409700"/>
                          <a:chOff x="3960" y="5580"/>
                          <a:chExt cx="3601" cy="2010"/>
                        </a:xfrm>
                      </wpg:grpSpPr>
                      <wpg:grpSp>
                        <wpg:cNvPr id="561" name="Group 188"/>
                        <wpg:cNvGrpSpPr>
                          <a:grpSpLocks/>
                        </wpg:cNvGrpSpPr>
                        <wpg:grpSpPr bwMode="auto">
                          <a:xfrm>
                            <a:off x="3960" y="5580"/>
                            <a:ext cx="3601" cy="1665"/>
                            <a:chOff x="1799" y="11340"/>
                            <a:chExt cx="8279" cy="3780"/>
                          </a:xfrm>
                        </wpg:grpSpPr>
                        <wps:wsp>
                          <wps:cNvPr id="562" name="Rectangle 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5040" y="11340"/>
                              <a:ext cx="3060" cy="32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3" name="Oval 1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99" y="13680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4" name="Line 191"/>
                          <wps:cNvCnPr/>
                          <wps:spPr bwMode="auto">
                            <a:xfrm>
                              <a:off x="2519" y="1368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5" name="Line 192"/>
                          <wps:cNvCnPr/>
                          <wps:spPr bwMode="auto">
                            <a:xfrm>
                              <a:off x="3419" y="1404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6" name="Line 193"/>
                          <wps:cNvCnPr/>
                          <wps:spPr bwMode="auto">
                            <a:xfrm>
                              <a:off x="3419" y="1386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7" name="Line 194"/>
                          <wps:cNvCnPr/>
                          <wps:spPr bwMode="auto">
                            <a:xfrm>
                              <a:off x="2519" y="13680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8" name="Line 195"/>
                          <wps:cNvCnPr/>
                          <wps:spPr bwMode="auto">
                            <a:xfrm>
                              <a:off x="3239" y="14400"/>
                              <a:ext cx="180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9" name="Line 196"/>
                          <wps:cNvCnPr/>
                          <wps:spPr bwMode="auto">
                            <a:xfrm>
                              <a:off x="3599" y="14041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0" name="Line 197"/>
                          <wps:cNvCnPr/>
                          <wps:spPr bwMode="auto">
                            <a:xfrm>
                              <a:off x="8100" y="12061"/>
                              <a:ext cx="197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1" name="Line 198"/>
                          <wps:cNvCnPr/>
                          <wps:spPr bwMode="auto">
                            <a:xfrm>
                              <a:off x="8100" y="12420"/>
                              <a:ext cx="197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2" name="Line 199"/>
                          <wps:cNvCnPr/>
                          <wps:spPr bwMode="auto">
                            <a:xfrm flipV="1">
                              <a:off x="10078" y="1206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3" name="Line 200"/>
                          <wps:cNvCnPr/>
                          <wps:spPr bwMode="auto">
                            <a:xfrm>
                              <a:off x="8279" y="12240"/>
                              <a:ext cx="1260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4" name="Line 201"/>
                          <wps:cNvCnPr/>
                          <wps:spPr bwMode="auto">
                            <a:xfrm flipH="1">
                              <a:off x="7018" y="14041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5" name="Line 202"/>
                          <wps:cNvCnPr/>
                          <wps:spPr bwMode="auto">
                            <a:xfrm>
                              <a:off x="7018" y="1404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6" name="Line 203"/>
                          <wps:cNvCnPr/>
                          <wps:spPr bwMode="auto">
                            <a:xfrm>
                              <a:off x="7018" y="1440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7" name="Line 204"/>
                          <wps:cNvCnPr/>
                          <wps:spPr bwMode="auto">
                            <a:xfrm>
                              <a:off x="7018" y="1422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8" name="Line 205"/>
                          <wps:cNvCnPr/>
                          <wps:spPr bwMode="auto">
                            <a:xfrm>
                              <a:off x="5579" y="14581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9" name="Line 206"/>
                          <wps:cNvCnPr/>
                          <wps:spPr bwMode="auto">
                            <a:xfrm>
                              <a:off x="6839" y="1458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0" name="Line 207"/>
                          <wps:cNvCnPr/>
                          <wps:spPr bwMode="auto">
                            <a:xfrm>
                              <a:off x="6113" y="14154"/>
                              <a:ext cx="5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1" name="Line 208"/>
                          <wps:cNvCnPr/>
                          <wps:spPr bwMode="auto">
                            <a:xfrm>
                              <a:off x="5399" y="1332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2" name="Line 209"/>
                          <wps:cNvCnPr/>
                          <wps:spPr bwMode="auto">
                            <a:xfrm>
                              <a:off x="6473" y="1337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3" name="Line 210"/>
                          <wps:cNvCnPr/>
                          <wps:spPr bwMode="auto">
                            <a:xfrm>
                              <a:off x="7559" y="1314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4" name="Line 211"/>
                          <wps:cNvCnPr/>
                          <wps:spPr bwMode="auto">
                            <a:xfrm>
                              <a:off x="5579" y="12601"/>
                              <a:ext cx="5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5" name="Line 212"/>
                          <wps:cNvCnPr/>
                          <wps:spPr bwMode="auto">
                            <a:xfrm>
                              <a:off x="6839" y="12601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6" name="Line 213"/>
                          <wps:cNvCnPr/>
                          <wps:spPr bwMode="auto">
                            <a:xfrm>
                              <a:off x="6659" y="1170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7" name="Line 214"/>
                          <wps:cNvCnPr/>
                          <wps:spPr bwMode="auto">
                            <a:xfrm>
                              <a:off x="5040" y="11880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88" name="Text Box 215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738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9" name="Text Box 216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72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60" o:spid="_x0000_s1245" style="position:absolute;left:0;text-align:left;margin-left:159.9pt;margin-top:7.8pt;width:180.05pt;height:111pt;z-index:251668480" coordorigin="3960,5580" coordsize="3601,2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">
                <v:group id="Group 188" o:spid="_x0000_s1246" style="position:absolute;left:3960;top:5580;width:3601;height:1665" coordorigin="1799,11340" coordsize="8279,37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th2fs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MoH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i2HZ+xgAAANwA&#10;AAAPAAAAAAAAAAAAAAAAAKoCAABkcnMvZG93bnJldi54bWxQSwUGAAAAAAQABAD6AAAAnQMAAAAA&#10;">
                  <v:rect id="Rectangle 189" o:spid="_x0000_s1247" style="position:absolute;left:5040;top:11340;width:3060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ENx8UA&#10;AADcAAAADwAAAGRycy9kb3ducmV2LnhtbESPQWvCQBSE74X+h+UVeqsbI0obXaVUUuzRxEtvz+wz&#10;iWbfhuyaRH99t1DocZiZb5jVZjSN6KlztWUF00kEgriwuuZSwSFPX15BOI+ssbFMCm7kYLN+fFhh&#10;ou3Ae+ozX4oAYZeggsr7NpHSFRUZdBPbEgfvZDuDPsiulLrDIcBNI+MoWkiDNYeFClv6qKi4ZFej&#10;4FjHB7zv88/IvKUz/zXm5+v3Vqnnp/F9CcLT6P/Df+2dVjBfxP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YQ3HxQAAANwAAAAPAAAAAAAAAAAAAAAAAJgCAABkcnMv&#10;ZG93bnJldi54bWxQSwUGAAAAAAQABAD1AAAAigMAAAAA&#10;"/>
                  <v:oval id="Oval 190" o:spid="_x0000_s1248" style="position:absolute;left:1799;top:1368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O+IMQA&#10;AADcAAAADwAAAGRycy9kb3ducmV2LnhtbESPwWrDMBBE74H+g9hCb7GcGpviRgmhoZAccqjb3hdr&#10;Y5tYK2NtHffvq0Cgx2Fm3jDr7ex6NdEYOs8GVkkKirj2tuPGwNfn+/IFVBBki71nMvBLAbabh8Ua&#10;S+uv/EFTJY2KEA4lGmhFhlLrULfkMCR+II7e2Y8OJcqx0XbEa4S7Xj+naaEddhwXWhzoraX6Uv04&#10;A/tmVxWTziTPzvuD5Jfv0zFbGfP0OO9eQQnN8h++tw/WQF5kcDsTj4De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jviDEAAAA3AAAAA8AAAAAAAAAAAAAAAAAmAIAAGRycy9k&#10;b3ducmV2LnhtbFBLBQYAAAAABAAEAPUAAACJAwAAAAA=&#10;"/>
                  <v:line id="Line 191" o:spid="_x0000_s1249" style="position:absolute;visibility:visible;mso-wrap-style:square" from="2519,13680" to="2519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JPZ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K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kk9kxwAAANwAAAAPAAAAAAAA&#10;AAAAAAAAAKECAABkcnMvZG93bnJldi54bWxQSwUGAAAAAAQABAD5AAAAlQMAAAAA&#10;"/>
                  <v:line id="Line 192" o:spid="_x0000_s1250" style="position:absolute;visibility:visible;mso-wrap-style:square" from="3419,14041" to="341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Y6a8QAAADcAAAADwAAAGRycy9kb3ducmV2LnhtbESPQWsCMRSE74L/ITzBm2YtqHVrFHER&#10;PLQFtfT8unluFjcvyyZd479vCoUeh5n5hllvo21ET52vHSuYTTMQxKXTNVcKPi6HyTMIH5A1No5J&#10;wYM8bDfDwRpz7e58ov4cKpEg7HNUYEJocyl9aciin7qWOHlX11kMSXaV1B3eE9w28inLFtJizWnB&#10;YEt7Q+Xt/G0VLE1xkktZvF7ei76ereJb/PxaKTUexd0LiEAx/If/2ketYL6Yw++Zd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5jprxAAAANwAAAAPAAAAAAAAAAAA&#10;AAAAAKECAABkcnMvZG93bnJldi54bWxQSwUGAAAAAAQABAD5AAAAkgMAAAAA&#10;">
                    <v:stroke endarrow="block"/>
                  </v:line>
                  <v:line id="Line 193" o:spid="_x0000_s1251" style="position:absolute;visibility:visible;mso-wrap-style:square" from="3419,13860" to="3419,13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SkHMUAAADcAAAADwAAAGRycy9kb3ducmV2LnhtbESPQWsCMRSE74X+h/AK3mrWgmtdjVK6&#10;CD1oQS09v26em6Wbl2UT1/TfG6HgcZiZb5jlOtpWDNT7xrGCyTgDQVw53XCt4Ou4eX4F4QOyxtYx&#10;KfgjD+vV48MSC+0uvKfhEGqRIOwLVGBC6AopfWXIoh+7jjh5J9dbDEn2tdQ9XhLctvIly3JpseG0&#10;YLCjd0PV7+FsFcxMuZczWW6Pn+XQTOZxF79/5kqNnuLbAkSgGO7h//aHVjDNc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DSkHMUAAADcAAAADwAAAAAAAAAA&#10;AAAAAAChAgAAZHJzL2Rvd25yZXYueG1sUEsFBgAAAAAEAAQA+QAAAJMDAAAAAA==&#10;">
                    <v:stroke endarrow="block"/>
                  </v:line>
                  <v:line id="Line 194" o:spid="_x0000_s1252" style="position:absolute;visibility:visible;mso-wrap-style:square" from="2519,13680" to="504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DRE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QNETxwAAANwAAAAPAAAAAAAA&#10;AAAAAAAAAKECAABkcnMvZG93bnJldi54bWxQSwUGAAAAAAQABAD5AAAAlQMAAAAA&#10;"/>
                  <v:line id="Line 195" o:spid="_x0000_s1253" style="position:absolute;visibility:visible;mso-wrap-style:square" from="3239,14400" to="504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t9FYc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30VhxAAAANwAAAAPAAAAAAAAAAAA&#10;AAAAAKECAABkcnMvZG93bnJldi54bWxQSwUGAAAAAAQABAD5AAAAkgMAAAAA&#10;"/>
                  <v:line id="Line 196" o:spid="_x0000_s1254" style="position:absolute;visibility:visible;mso-wrap-style:square" from="3599,14041" to="467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swbsUAAADcAAAADwAAAGRycy9kb3ducmV2LnhtbESPQWsCMRSE74X+h/AK3mrWgtpdjVK6&#10;CD1oQS09v26em6Wbl2UT1/TfG6HgcZiZb5jlOtpWDNT7xrGCyTgDQVw53XCt4Ou4eX4F4QOyxtYx&#10;KfgjD+vV48MSC+0uvKfhEGqRIOwLVGBC6AopfWXIoh+7jjh5J9dbDEn2tdQ9XhLctvIly2bSYsNp&#10;wWBH74aq38PZKpibci/nstweP8uhmeRxF79/cqVGT/FtASJQDPfwf/tDK5jOcr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aswbsUAAADcAAAADwAAAAAAAAAA&#10;AAAAAAChAgAAZHJzL2Rvd25yZXYueG1sUEsFBgAAAAAEAAQA+QAAAJMDAAAAAA==&#10;">
                    <v:stroke endarrow="block"/>
                  </v:line>
                  <v:line id="Line 197" o:spid="_x0000_s1255" style="position:absolute;visibility:visible;mso-wrap-style:square" from="8100,12061" to="10078,12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Dfus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N+6xAAAANwAAAAPAAAAAAAAAAAA&#10;AAAAAKECAABkcnMvZG93bnJldi54bWxQSwUGAAAAAAQABAD5AAAAkgMAAAAA&#10;"/>
                  <v:line id="Line 198" o:spid="_x0000_s1256" style="position:absolute;visibility:visible;mso-wrap-style:square" from="8100,12420" to="10078,12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x6Ic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jF+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PHohxwAAANwAAAAPAAAAAAAA&#10;AAAAAAAAAKECAABkcnMvZG93bnJldi54bWxQSwUGAAAAAAQABAD5AAAAlQMAAAAA&#10;"/>
                  <v:line id="Line 199" o:spid="_x0000_s1257" style="position:absolute;flip:y;visibility:visible;mso-wrap-style:square" from="10078,12061" to="10078,12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plKccAAADcAAAADwAAAGRycy9kb3ducmV2LnhtbESPT0vDQBTE74LfYXmCF2k3Fv/UmE0p&#10;guChl1ZJ6O2ZfWZDsm/j7trGb+8WCh6HmfkNU6wmO4gD+dA5VnA7z0AQN0533Cr4eH+dLUGEiKxx&#10;cEwKfinAqry8KDDX7shbOuxiKxKEQ44KTIxjLmVoDFkMczcSJ+/LeYsxSd9K7fGY4HaQiyx7kBY7&#10;TgsGR3ox1PS7H6tALjc33379eddXfV0/maqpxv1Gqeuraf0MItIU/8Pn9ptWcP+4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ymUpxwAAANwAAAAPAAAAAAAA&#10;AAAAAAAAAKECAABkcnMvZG93bnJldi54bWxQSwUGAAAAAAQABAD5AAAAlQMAAAAA&#10;"/>
                  <v:line id="Line 200" o:spid="_x0000_s1258" style="position:absolute;visibility:visible;mso-wrap-style:square" from="8279,12240" to="9539,12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qRWcUAAADcAAAADwAAAGRycy9kb3ducmV2LnhtbESPQWsCMRSE74X+h/AK3mrWFru6GqV0&#10;KfRgBbX0/Ny8bpZuXpZNXOO/N4WCx2FmvmGW62hbMVDvG8cKJuMMBHHldMO1gq/D++MMhA/IGlvH&#10;pOBCHtar+7slFtqdeUfDPtQiQdgXqMCE0BVS+sqQRT92HXHyflxvMSTZ11L3eE5w28qnLHuRFhtO&#10;CwY7ejNU/e5PVkFuyp3MZbk5bMuhmczjZ/w+zpUaPcTXBYhAMdzC/+0PrWCaP8PfmXQ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qRWcUAAADcAAAADwAAAAAAAAAA&#10;AAAAAAChAgAAZHJzL2Rvd25yZXYueG1sUEsFBgAAAAAEAAQA+QAAAJMDAAAAAA==&#10;">
                    <v:stroke endarrow="block"/>
                  </v:line>
                  <v:line id="Line 201" o:spid="_x0000_s1259" style="position:absolute;flip:x;visibility:visible;mso-wrap-style:square" from="7018,14041" to="8100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9Yxs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7h9y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b1jGxwAAANwAAAAPAAAAAAAA&#10;AAAAAAAAAKECAABkcnMvZG93bnJldi54bWxQSwUGAAAAAAQABAD5AAAAlQMAAAAA&#10;"/>
                  <v:line id="Line 202" o:spid="_x0000_s1260" style="position:absolute;visibility:visible;mso-wrap-style:square" from="7018,14041" to="7018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d8Is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B3wixwAAANwAAAAPAAAAAAAA&#10;AAAAAAAAAKECAABkcnMvZG93bnJldi54bWxQSwUGAAAAAAQABAD5AAAAlQMAAAAA&#10;"/>
                  <v:line id="Line 203" o:spid="_x0000_s1261" style="position:absolute;visibility:visible;mso-wrap-style:square" from="7018,14400" to="810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XiVc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9S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11eJVxwAAANwAAAAPAAAAAAAA&#10;AAAAAAAAAKECAABkcnMvZG93bnJldi54bWxQSwUGAAAAAAQABAD5AAAAlQMAAAAA&#10;"/>
                  <v:line id="Line 204" o:spid="_x0000_s1262" style="position:absolute;visibility:visible;mso-wrap-style:square" from="7018,14220" to="8100,14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lHzscAAADcAAAADwAAAGRycy9kb3ducmV2LnhtbESPQWvCQBSE74X+h+UVvNVNWxoluoq0&#10;FLQHUSvo8Zl9Jmmzb8PumqT/3i0IPQ4z8w0znfemFi05X1lW8DRMQBDnVldcKNh/fTyOQfiArLG2&#10;TAp+ycN8dn83xUzbjrfU7kIhIoR9hgrKEJpMSp+XZNAPbUMcvbN1BkOUrpDaYRfhppbPSZJKgxXH&#10;hRIbeisp/9ldjIL1yyZtF6vPZX9Ypaf8fXs6fndOqcFDv5iACNSH//CtvdQKXkc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mUfOxwAAANwAAAAPAAAAAAAA&#10;AAAAAAAAAKECAABkcnMvZG93bnJldi54bWxQSwUGAAAAAAQABAD5AAAAlQMAAAAA&#10;"/>
                  <v:line id="Line 205" o:spid="_x0000_s1263" style="position:absolute;visibility:visible;mso-wrap-style:square" from="5579,14581" to="5938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bTvM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BtO8xAAAANwAAAAPAAAAAAAAAAAA&#10;AAAAAKECAABkcnMvZG93bnJldi54bWxQSwUGAAAAAAQABAD5AAAAkgMAAAAA&#10;"/>
                  <v:line id="Line 206" o:spid="_x0000_s1264" style="position:absolute;visibility:visible;mso-wrap-style:square" from="6839,14581" to="7199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p2J8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eOnK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REp2J8gAAADcAAAADwAAAAAA&#10;AAAAAAAAAAChAgAAZHJzL2Rvd25yZXYueG1sUEsFBgAAAAAEAAQA+QAAAJYDAAAAAA==&#10;"/>
                  <v:line id="Line 207" o:spid="_x0000_s1265" style="position:absolute;visibility:visible;mso-wrap-style:square" from="6113,14154" to="6652,141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Wvnc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pa+dxAAAANwAAAAPAAAAAAAAAAAA&#10;AAAAAKECAABkcnMvZG93bnJldi54bWxQSwUGAAAAAAQABAD5AAAAkgMAAAAA&#10;"/>
                  <v:line id="Line 208" o:spid="_x0000_s1266" style="position:absolute;visibility:visible;mso-wrap-style:square" from="5399,13320" to="5759,13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kKBsYAAADcAAAADwAAAGRycy9kb3ducmV2LnhtbESPQWvCQBSE74L/YXkFb7pRMUjqKqII&#10;2kOpttAen9nXJDX7Nuxuk/jvu4VCj8PMfMOsNr2pRUvOV5YVTCcJCOLc6ooLBW+vh/EShA/IGmvL&#10;pOBOHjbr4WCFmbYdn6m9hEJECPsMFZQhNJmUPi/JoJ/Yhjh6n9YZDFG6QmqHXYSbWs6SJJUGK44L&#10;JTa0Kym/Xb6Nguf5S9puT0/H/v2UXvP9+frx1TmlRg/99hFEoD78h//aR61gsZzC75l4BO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/pCgbGAAAA3AAAAA8AAAAAAAAA&#10;AAAAAAAAoQIAAGRycy9kb3ducmV2LnhtbFBLBQYAAAAABAAEAPkAAACUAwAAAAA=&#10;"/>
                  <v:line id="Line 209" o:spid="_x0000_s1267" style="position:absolute;visibility:visible;mso-wrap-style:square" from="6473,13377" to="6834,13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uUcc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62QM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87lHHGAAAA3AAAAA8AAAAAAAAA&#10;AAAAAAAAoQIAAGRycy9kb3ducmV2LnhtbFBLBQYAAAAABAAEAPkAAACUAwAAAAA=&#10;"/>
                  <v:line id="Line 210" o:spid="_x0000_s1268" style="position:absolute;visibility:visible;mso-wrap-style:square" from="7559,13141" to="7919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cx6s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r5Mx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dzHqxwAAANwAAAAPAAAAAAAA&#10;AAAAAAAAAKECAABkcnMvZG93bnJldi54bWxQSwUGAAAAAAQABAD5AAAAlQMAAAAA&#10;"/>
                  <v:line id="Line 211" o:spid="_x0000_s1269" style="position:absolute;visibility:visible;mso-wrap-style:square" from="5579,12601" to="6120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6pnscAAADcAAAADwAAAGRycy9kb3ducmV2LnhtbESPQWvCQBSE74L/YXlCb7qptUFSVxFL&#10;QXso1Rba4zP7mkSzb8PumqT/3hUKPQ4z8w2zWPWmFi05X1lWcD9JQBDnVldcKPj8eBnPQfiArLG2&#10;TAp+ycNqORwsMNO24z21h1CICGGfoYIyhCaT0uclGfQT2xBH78c6gyFKV0jtsItwU8tpkqTSYMVx&#10;ocSGNiXl58PFKHh7eE/b9e5123/t0mP+vD9+nzqn1N2oXz+BCNSH//Bfe6sVPM5ncDsTj4Bc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nqmexwAAANwAAAAPAAAAAAAA&#10;AAAAAAAAAKECAABkcnMvZG93bnJldi54bWxQSwUGAAAAAAQABAD5AAAAlQMAAAAA&#10;"/>
                  <v:line id="Line 212" o:spid="_x0000_s1270" style="position:absolute;visibility:visible;mso-wrap-style:square" from="6839,12601" to="7379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IMBccAAADcAAAADwAAAGRycy9kb3ducmV2LnhtbESPT2vCQBTE7wW/w/KE3urGikFSVxGL&#10;oD0U/0F7fGZfk2j2bdjdJum3dwuFHoeZ+Q0zX/amFi05X1lWMB4lIIhzqysuFJxPm6cZCB+QNdaW&#10;ScEPeVguBg9zzLTt+EDtMRQiQthnqKAMocmk9HlJBv3INsTR+7LOYIjSFVI77CLc1PI5SVJpsOK4&#10;UGJD65Ly2/HbKHif7NN2tXvb9h+79JK/Hi6f184p9TjsVy8gAvXhP/zX3moF09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0gwFxwAAANwAAAAPAAAAAAAA&#10;AAAAAAAAAKECAABkcnMvZG93bnJldi54bWxQSwUGAAAAAAQABAD5AAAAlQMAAAAA&#10;"/>
                  <v:line id="Line 213" o:spid="_x0000_s1271" style="position:absolute;visibility:visible;mso-wrap-style:square" from="6659,11701" to="6659,11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CScs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bwuEj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AknLGAAAA3AAAAA8AAAAAAAAA&#10;AAAAAAAAoQIAAGRycy9kb3ducmV2LnhtbFBLBQYAAAAABAAEAPkAAACUAwAAAAA=&#10;"/>
                  <v:line id="Line 214" o:spid="_x0000_s1272" style="position:absolute;visibility:visible;mso-wrap-style:square" from="5040,11880" to="8100,11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w36c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TKbP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TDfpxwAAANwAAAAPAAAAAAAA&#10;AAAAAAAAAKECAABkcnMvZG93bnJldi54bWxQSwUGAAAAAAQABAD5AAAAlQMAAAAA&#10;"/>
                </v:group>
                <v:shape id="Text Box 215" o:spid="_x0000_s1273" type="#_x0000_t202" style="position:absolute;left:4140;top:738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0VTsIA&#10;AADcAAAADwAAAGRycy9kb3ducmV2LnhtbERPz2vCMBS+D/Y/hDfwMmaqsCKdUdQq7OAOOvH8aN7a&#10;YvNSktS2/705CDt+fL+X68E04k7O15YVzKYJCOLC6ppLBZffw8cChA/IGhvLpGAkD+vV68sSM217&#10;PtH9HEoRQ9hnqKAKoc2k9EVFBv3UtsSR+7POYIjQlVI77GO4aeQ8SVJpsObYUGFLu4qK27kzCtLc&#10;df2Jd+/5ZX/En7acX7fjVanJ27D5AhFoCP/ip/tbK/hcxLXxTDwCcvU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TRVOwgAAANwAAAAPAAAAAAAAAAAAAAAAAJgCAABkcnMvZG93&#10;bnJldi54bWxQSwUGAAAAAAQABAD1AAAAhw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216" o:spid="_x0000_s1274" type="#_x0000_t202" style="position:absolute;left:6120;top:72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Gw1cQA&#10;AADcAAAADwAAAGRycy9kb3ducmV2LnhtbESPzYvCMBTE7wv+D+EJe1nWdAVFu0bxEzy4Bz/w/Gie&#10;bbF5KUm09b83grDHYWZ+w0xmranEnZwvLSv46SUgiDOrS84VnI6b7xEIH5A1VpZJwYM8zKadjwmm&#10;2ja8p/sh5CJC2KeooAihTqX0WUEGfc/WxNG7WGcwROlyqR02EW4q2U+SoTRYclwosKZlQdn1cDMK&#10;hit3a/a8/Fqd1jv8q/P+efE4K/XZbee/IAK14T/8bm+1gsFoDK8z8QjI6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YBsNX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            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подающий  воду в ёмкость; 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– нагревательный элемент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. Первым в работу включается насос. С выдержкой времени в 30 секунд включается ТЭН. Работа насоса  прекращается через 0,5 часа. ТЭН отключается через 2часа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0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0FDFA784" wp14:editId="122A247C">
                <wp:simplePos x="0" y="0"/>
                <wp:positionH relativeFrom="column">
                  <wp:posOffset>1832610</wp:posOffset>
                </wp:positionH>
                <wp:positionV relativeFrom="paragraph">
                  <wp:posOffset>57784</wp:posOffset>
                </wp:positionV>
                <wp:extent cx="2286635" cy="1438275"/>
                <wp:effectExtent l="0" t="0" r="18415" b="9525"/>
                <wp:wrapNone/>
                <wp:docPr id="530" name="Группа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635" cy="1438275"/>
                          <a:chOff x="3960" y="5580"/>
                          <a:chExt cx="3601" cy="2010"/>
                        </a:xfrm>
                      </wpg:grpSpPr>
                      <wpg:grpSp>
                        <wpg:cNvPr id="531" name="Group 218"/>
                        <wpg:cNvGrpSpPr>
                          <a:grpSpLocks/>
                        </wpg:cNvGrpSpPr>
                        <wpg:grpSpPr bwMode="auto">
                          <a:xfrm>
                            <a:off x="3960" y="5580"/>
                            <a:ext cx="3601" cy="1665"/>
                            <a:chOff x="1799" y="11340"/>
                            <a:chExt cx="8279" cy="3780"/>
                          </a:xfrm>
                        </wpg:grpSpPr>
                        <wps:wsp>
                          <wps:cNvPr id="532" name="Rectangle 219"/>
                          <wps:cNvSpPr>
                            <a:spLocks noChangeArrowheads="1"/>
                          </wps:cNvSpPr>
                          <wps:spPr bwMode="auto">
                            <a:xfrm>
                              <a:off x="5040" y="11340"/>
                              <a:ext cx="3060" cy="32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3" name="Oval 2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99" y="13680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4" name="Line 221"/>
                          <wps:cNvCnPr/>
                          <wps:spPr bwMode="auto">
                            <a:xfrm>
                              <a:off x="2519" y="1368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5" name="Line 222"/>
                          <wps:cNvCnPr/>
                          <wps:spPr bwMode="auto">
                            <a:xfrm>
                              <a:off x="3419" y="1404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6" name="Line 223"/>
                          <wps:cNvCnPr/>
                          <wps:spPr bwMode="auto">
                            <a:xfrm>
                              <a:off x="3419" y="1386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7" name="Line 224"/>
                          <wps:cNvCnPr/>
                          <wps:spPr bwMode="auto">
                            <a:xfrm>
                              <a:off x="2519" y="13680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8" name="Line 225"/>
                          <wps:cNvCnPr/>
                          <wps:spPr bwMode="auto">
                            <a:xfrm>
                              <a:off x="3239" y="14400"/>
                              <a:ext cx="180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" name="Line 226"/>
                          <wps:cNvCnPr/>
                          <wps:spPr bwMode="auto">
                            <a:xfrm>
                              <a:off x="3599" y="14041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0" name="Line 227"/>
                          <wps:cNvCnPr/>
                          <wps:spPr bwMode="auto">
                            <a:xfrm>
                              <a:off x="8100" y="12061"/>
                              <a:ext cx="197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1" name="Line 228"/>
                          <wps:cNvCnPr/>
                          <wps:spPr bwMode="auto">
                            <a:xfrm>
                              <a:off x="8100" y="12420"/>
                              <a:ext cx="197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2" name="Line 229"/>
                          <wps:cNvCnPr/>
                          <wps:spPr bwMode="auto">
                            <a:xfrm flipV="1">
                              <a:off x="10078" y="1206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3" name="Line 230"/>
                          <wps:cNvCnPr/>
                          <wps:spPr bwMode="auto">
                            <a:xfrm>
                              <a:off x="8279" y="12240"/>
                              <a:ext cx="1260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4" name="Line 231"/>
                          <wps:cNvCnPr/>
                          <wps:spPr bwMode="auto">
                            <a:xfrm flipH="1">
                              <a:off x="7018" y="14041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5" name="Line 232"/>
                          <wps:cNvCnPr/>
                          <wps:spPr bwMode="auto">
                            <a:xfrm>
                              <a:off x="7018" y="1404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6" name="Line 233"/>
                          <wps:cNvCnPr/>
                          <wps:spPr bwMode="auto">
                            <a:xfrm>
                              <a:off x="7018" y="1440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7" name="Line 234"/>
                          <wps:cNvCnPr/>
                          <wps:spPr bwMode="auto">
                            <a:xfrm>
                              <a:off x="7018" y="1422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8" name="Line 235"/>
                          <wps:cNvCnPr/>
                          <wps:spPr bwMode="auto">
                            <a:xfrm>
                              <a:off x="5579" y="14581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9" name="Line 236"/>
                          <wps:cNvCnPr/>
                          <wps:spPr bwMode="auto">
                            <a:xfrm>
                              <a:off x="6839" y="1458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0" name="Line 237"/>
                          <wps:cNvCnPr/>
                          <wps:spPr bwMode="auto">
                            <a:xfrm>
                              <a:off x="6113" y="14154"/>
                              <a:ext cx="5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1" name="Line 238"/>
                          <wps:cNvCnPr/>
                          <wps:spPr bwMode="auto">
                            <a:xfrm>
                              <a:off x="5399" y="1332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2" name="Line 239"/>
                          <wps:cNvCnPr/>
                          <wps:spPr bwMode="auto">
                            <a:xfrm>
                              <a:off x="6473" y="1337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3" name="Line 240"/>
                          <wps:cNvCnPr/>
                          <wps:spPr bwMode="auto">
                            <a:xfrm>
                              <a:off x="7559" y="1314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4" name="Line 241"/>
                          <wps:cNvCnPr/>
                          <wps:spPr bwMode="auto">
                            <a:xfrm>
                              <a:off x="5579" y="12601"/>
                              <a:ext cx="5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5" name="Line 242"/>
                          <wps:cNvCnPr/>
                          <wps:spPr bwMode="auto">
                            <a:xfrm>
                              <a:off x="6839" y="12601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6" name="Line 243"/>
                          <wps:cNvCnPr/>
                          <wps:spPr bwMode="auto">
                            <a:xfrm>
                              <a:off x="6659" y="1170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7" name="Line 244"/>
                          <wps:cNvCnPr/>
                          <wps:spPr bwMode="auto">
                            <a:xfrm>
                              <a:off x="5040" y="11880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58" name="Text Box 245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738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9" name="Text Box 246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72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30" o:spid="_x0000_s1275" style="position:absolute;left:0;text-align:left;margin-left:144.3pt;margin-top:4.55pt;width:180.05pt;height:113.25pt;z-index:251669504" coordorigin="3960,5580" coordsize="3601,2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">
                <v:group id="Group 218" o:spid="_x0000_s1276" style="position:absolute;left:3960;top:5580;width:3601;height:1665" coordorigin="1799,11340" coordsize="8279,37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<v:rect id="Rectangle 219" o:spid="_x0000_s1277" style="position:absolute;left:5040;top:11340;width:3060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/>
                  <v:oval id="Oval 220" o:spid="_x0000_s1278" style="position:absolute;left:1799;top:1368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CRPcQA&#10;AADcAAAADwAAAGRycy9kb3ducmV2LnhtbESPQWvCQBSE7wX/w/IK3urGLpGSuooogj300LS9P7LP&#10;JJh9G7KvMf57t1DocZiZb5j1dvKdGmmIbWALy0UGirgKruXawtfn8ekFVBRkh11gsnCjCNvN7GGN&#10;hQtX/qCxlFolCMcCLTQifaF1rBryGBehJ07eOQweJcmh1m7Aa4L7Tj9n2Up7bDktNNjTvqHqUv54&#10;C4d6V65GbSQ358NJ8sv3+5tZWjt/nHavoIQm+Q//tU/OQm4M/J5JR0Bv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QkT3EAAAA3AAAAA8AAAAAAAAAAAAAAAAAmAIAAGRycy9k&#10;b3ducmV2LnhtbFBLBQYAAAAABAAEAPUAAACJAwAAAAA=&#10;"/>
                  <v:line id="Line 221" o:spid="_x0000_s1279" style="position:absolute;visibility:visible;mso-wrap-style:square" from="2519,13680" to="2519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Fgec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c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IWB5xwAAANwAAAAPAAAAAAAA&#10;AAAAAAAAAKECAABkcnMvZG93bnJldi54bWxQSwUGAAAAAAQABAD5AAAAlQMAAAAA&#10;"/>
                  <v:line id="Line 222" o:spid="_x0000_s1280" style="position:absolute;visibility:visible;mso-wrap-style:square" from="3419,14041" to="341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UVdsUAAADcAAAADwAAAGRycy9kb3ducmV2LnhtbESPT2sCMRTE7wW/Q3iCt5pVserWKOJS&#10;6MEW/EPPr5vXzeLmZdmka/rtTaHQ4zAzv2HW22gb0VPna8cKJuMMBHHpdM2Vgsv55XEJwgdkjY1j&#10;UvBDHrabwcMac+1ufKT+FCqRIOxzVGBCaHMpfWnIoh+7ljh5X66zGJLsKqk7vCW4beQ0y56kxZrT&#10;gsGW9obK6+nbKliY4igXsjic34u+nqziW/z4XCk1GsbdM4hAMfyH/9qvWsF8NoffM+kIyM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1UVdsUAAADcAAAADwAAAAAAAAAA&#10;AAAAAAChAgAAZHJzL2Rvd25yZXYueG1sUEsFBgAAAAAEAAQA+QAAAJMDAAAAAA==&#10;">
                    <v:stroke endarrow="block"/>
                  </v:line>
                  <v:line id="Line 223" o:spid="_x0000_s1281" style="position:absolute;visibility:visible;mso-wrap-style:square" from="3419,13860" to="3419,13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4eLAcYAAADcAAAADwAAAGRycy9kb3ducmV2LnhtbESPS2vDMBCE74H8B7GF3hI5Lc3DjRJC&#10;TaGHJJAHPW+trWVqrYylOuq/rwKBHIeZ+YZZrqNtRE+drx0rmIwzEMSl0zVXCs6n99EchA/IGhvH&#10;pOCPPKxXw8ESc+0ufKD+GCqRIOxzVGBCaHMpfWnIoh+7ljh5366zGJLsKqk7vCS4beRTlk2lxZrT&#10;gsGW3gyVP8dfq2BmioOcyWJ72hd9PVnEXfz8Wij1+BA3ryACxXAP39ofWsHL8xS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+HiwHGAAAA3AAAAA8AAAAAAAAA&#10;AAAAAAAAoQIAAGRycy9kb3ducmV2LnhtbFBLBQYAAAAABAAEAPkAAACUAwAAAAA=&#10;">
                    <v:stroke endarrow="block"/>
                  </v:line>
                  <v:line id="Line 224" o:spid="_x0000_s1282" style="position:absolute;visibility:visible;mso-wrap-style:square" from="2519,13680" to="504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P+D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8/4OxwAAANwAAAAPAAAAAAAA&#10;AAAAAAAAAKECAABkcnMvZG93bnJldi54bWxQSwUGAAAAAAQABAD5AAAAlQMAAAAA&#10;"/>
                  <v:line id="Line 225" o:spid="_x0000_s1283" style="position:absolute;visibility:visible;mso-wrap-style:square" from="3239,14400" to="504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xqfM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6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bGp8xAAAANwAAAAPAAAAAAAAAAAA&#10;AAAAAKECAABkcnMvZG93bnJldi54bWxQSwUGAAAAAAQABAD5AAAAkgMAAAAA&#10;"/>
                  <v:line id="Line 226" o:spid="_x0000_s1284" style="position:absolute;visibility:visible;mso-wrap-style:square" from="3599,14041" to="467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gfc8UAAADcAAAADwAAAGRycy9kb3ducmV2LnhtbESPQUvDQBSE74L/YXmCN7uJRWvSboo0&#10;FHpQoa14fs0+s8Hs25Bd0/Xfu4LQ4zAz3zCrdbS9mGj0nWMF+SwDQdw43XGr4P24vXsC4QOyxt4x&#10;KfghD+vq+mqFpXZn3tN0CK1IEPYlKjAhDKWUvjFk0c/cQJy8TzdaDEmOrdQjnhPc9vI+yx6lxY7T&#10;gsGBNoaar8O3VbAw9V4uZP1yfKunLi/ia/w4FUrd3sTnJYhAMVzC/+2dVvAwL+D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hgfc8UAAADcAAAADwAAAAAAAAAA&#10;AAAAAAChAgAAZHJzL2Rvd25yZXYueG1sUEsFBgAAAAAEAAQA+QAAAJMDAAAAAA==&#10;">
                    <v:stroke endarrow="block"/>
                  </v:line>
                  <v:line id="Line 227" o:spid="_x0000_s1285" style="position:absolute;visibility:visible;mso-wrap-style:square" from="8100,12061" to="10078,12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VB8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t9c4P5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HBUHxAAAANwAAAAPAAAAAAAAAAAA&#10;AAAAAKECAABkcnMvZG93bnJldi54bWxQSwUGAAAAAAQABAD5AAAAkgMAAAAA&#10;"/>
                  <v:line id="Line 228" o:spid="_x0000_s1286" style="position:absolute;visibility:visible;mso-wrap-style:square" from="8100,12420" to="10078,12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Cwn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PE3H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0ULCcxwAAANwAAAAPAAAAAAAA&#10;AAAAAAAAAKECAABkcnMvZG93bnJldi54bWxQSwUGAAAAAAQABAD5AAAAlQMAAAAA&#10;"/>
                  <v:line id="Line 229" o:spid="_x0000_s1287" style="position:absolute;flip:y;visibility:visible;mso-wrap-style:square" from="10078,12061" to="10078,12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avlM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7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mr5TGAAAA3AAAAA8AAAAAAAAA&#10;AAAAAAAAoQIAAGRycy9kb3ducmV2LnhtbFBLBQYAAAAABAAEAPkAAACUAwAAAAA=&#10;"/>
                  <v:line id="Line 230" o:spid="_x0000_s1288" style="position:absolute;visibility:visible;mso-wrap-style:square" from="8279,12240" to="9539,12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Zb5MUAAADcAAAADwAAAGRycy9kb3ducmV2LnhtbESPQWsCMRSE74L/ITyhN81qa61bo5Qu&#10;goe2oJaeXzevm8XNy7KJa/rvTUHocZiZb5jVJtpG9NT52rGC6SQDQVw6XXOl4PO4HT+B8AFZY+OY&#10;FPySh816OFhhrt2F99QfQiUShH2OCkwIbS6lLw1Z9BPXEifvx3UWQ5JdJXWHlwS3jZxl2aO0WHNa&#10;MNjSq6HydDhbBQtT7OVCFm/Hj6Kvp8v4Hr++l0rdjeLLM4hAMfyHb+2dVjB/uIe/M+kIyP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/Zb5MUAAADcAAAADwAAAAAAAAAA&#10;AAAAAAChAgAAZHJzL2Rvd25yZXYueG1sUEsFBgAAAAAEAAQA+QAAAJMDAAAAAA==&#10;">
                    <v:stroke endarrow="block"/>
                  </v:line>
                  <v:line id="Line 231" o:spid="_x0000_s1289" style="position:absolute;flip:x;visibility:visible;mso-wrap-style:square" from="7018,14041" to="8100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OSe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8Jr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A5J7xwAAANwAAAAPAAAAAAAA&#10;AAAAAAAAAKECAABkcnMvZG93bnJldi54bWxQSwUGAAAAAAQABAD5AAAAlQMAAAAA&#10;"/>
                  <v:line id="Line 232" o:spid="_x0000_s1290" style="position:absolute;visibility:visible;mso-wrap-style:square" from="7018,14041" to="7018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u2n8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a7afxwAAANwAAAAPAAAAAAAA&#10;AAAAAAAAAKECAABkcnMvZG93bnJldi54bWxQSwUGAAAAAAQABAD5AAAAlQMAAAAA&#10;"/>
                  <v:line id="Line 233" o:spid="_x0000_s1291" style="position:absolute;visibility:visible;mso-wrap-style:square" from="7018,14400" to="810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7ko6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1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uSjoxwAAANwAAAAPAAAAAAAA&#10;AAAAAAAAAKECAABkcnMvZG93bnJldi54bWxQSwUGAAAAAAQABAD5AAAAlQMAAAAA&#10;"/>
                  <v:line id="Line 234" o:spid="_x0000_s1292" style="position:absolute;visibility:visible;mso-wrap-style:square" from="7018,14220" to="8100,14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WNc8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Lh/h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9Y1zxwAAANwAAAAPAAAAAAAA&#10;AAAAAAAAAKECAABkcnMvZG93bnJldi54bWxQSwUGAAAAAAQABAD5AAAAlQMAAAAA&#10;"/>
                  <v:line id="Line 235" o:spid="_x0000_s1293" style="position:absolute;visibility:visible;mso-wrap-style:square" from="5579,14581" to="5938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oZAc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t9e4Np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ahkBxAAAANwAAAAPAAAAAAAAAAAA&#10;AAAAAKECAABkcnMvZG93bnJldi54bWxQSwUGAAAAAAQABAD5AAAAkgMAAAAA&#10;"/>
                  <v:line id="Line 236" o:spid="_x0000_s1294" style="position:absolute;visibility:visible;mso-wrap-style:square" from="6839,14581" to="7199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a8ms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eLh/gt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JryaxwAAANwAAAAPAAAAAAAA&#10;AAAAAAAAAKECAABkcnMvZG93bnJldi54bWxQSwUGAAAAAAQABAD5AAAAlQMAAAAA&#10;"/>
                  <v:line id="Line 237" o:spid="_x0000_s1295" style="position:absolute;visibility:visible;mso-wrap-style:square" from="6113,14154" to="6652,141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WD2sQAAADcAAAADwAAAGRycy9kb3ducmV2LnhtbERPy2rCQBTdC/7DcIXudFKLQVJHkUpB&#10;u5D6AF1eM7dJ2sydMDNN0r93FgWXh/NerHpTi5acrywreJ4kIIhzqysuFJxP7+M5CB+QNdaWScEf&#10;eVgth4MFZtp2fKD2GAoRQ9hnqKAMocmk9HlJBv3ENsSR+7LOYIjQFVI77GK4qeU0SVJpsOLYUGJD&#10;byXlP8dfo2D/8pm2693Htr/s0lu+Odyu351T6mnUr19BBOrDQ/zv3moFs1mcH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xYPaxAAAANwAAAAPAAAAAAAAAAAA&#10;AAAAAKECAABkcnMvZG93bnJldi54bWxQSwUGAAAAAAQABAD5AAAAkgMAAAAA&#10;"/>
                  <v:line id="Line 238" o:spid="_x0000_s1296" style="position:absolute;visibility:visible;mso-wrap-style:square" from="5399,13320" to="5759,13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kmQcYAAADcAAAADwAAAGRycy9kb3ducmV2LnhtbESPQWvCQBSE70L/w/IKvelGi0FSVxGl&#10;oD1I1UJ7fGZfk9Ts27C7TdJ/3xUEj8PMfMPMl72pRUvOV5YVjEcJCOLc6ooLBR+n1+EMhA/IGmvL&#10;pOCPPCwXD4M5Ztp2fKD2GAoRIewzVFCG0GRS+rwkg35kG+LofVtnMETpCqkddhFuajlJklQarDgu&#10;lNjQuqT8cvw1CvbP72m72r1t+89des43h/PXT+eUenrsVy8gAvXhHr61t1rBdDqG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JJkHGAAAA3AAAAA8AAAAAAAAA&#10;AAAAAAAAoQIAAGRycy9kb3ducmV2LnhtbFBLBQYAAAAABAAEAPkAAACUAwAAAAA=&#10;"/>
                  <v:line id="Line 239" o:spid="_x0000_s1297" style="position:absolute;visibility:visible;mso-wrap-style:square" from="6473,13377" to="6834,13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u4NscAAADcAAAADwAAAGRycy9kb3ducmV2LnhtbESPT2vCQBTE74V+h+UJvdWNFoNEV5GW&#10;gvYg9Q/o8Zl9TdJm34bdbZJ++64geBxm5jfMfNmbWrTkfGVZwWiYgCDOra64UHA8vD9PQfiArLG2&#10;TAr+yMNy8fgwx0zbjnfU7kMhIoR9hgrKEJpMSp+XZNAPbUMcvS/rDIYoXSG1wy7CTS3HSZJKgxXH&#10;hRIbei0p/9n/GgXbl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W7g2xwAAANwAAAAPAAAAAAAA&#10;AAAAAAAAAKECAABkcnMvZG93bnJldi54bWxQSwUGAAAAAAQABAD5AAAAlQMAAAAA&#10;"/>
                  <v:line id="Line 240" o:spid="_x0000_s1298" style="position:absolute;visibility:visible;mso-wrap-style:square" from="7559,13141" to="7919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cdrc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Fx2txwAAANwAAAAPAAAAAAAA&#10;AAAAAAAAAKECAABkcnMvZG93bnJldi54bWxQSwUGAAAAAAQABAD5AAAAlQMAAAAA&#10;"/>
                  <v:line id="Line 241" o:spid="_x0000_s1299" style="position:absolute;visibility:visible;mso-wrap-style:square" from="5579,12601" to="6120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6F2c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E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/oXZxwAAANwAAAAPAAAAAAAA&#10;AAAAAAAAAKECAABkcnMvZG93bnJldi54bWxQSwUGAAAAAAQABAD5AAAAlQMAAAAA&#10;"/>
                  <v:line id="Line 242" o:spid="_x0000_s1300" style="position:absolute;visibility:visible;mso-wrap-style:square" from="6839,12601" to="7379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IgQscAAADcAAAADwAAAGRycy9kb3ducmV2LnhtbESPQUvDQBSE74L/YXlCb3ajkiCxm1AU&#10;oe1BbBXa42v2mUSzb8PuNkn/vSsUPA4z8w2zKCfTiYGcby0ruJsnIIgrq1uuFXx+vN4+gvABWWNn&#10;mRScyUNZXF8tMNd25C0Nu1CLCGGfo4ImhD6X0lcNGfRz2xNH78s6gyFKV0vtcIxw08n7JMmkwZbj&#10;QoM9PTdU/exORsHbw3s2LNeb1bRfZ8fqZXs8fI9OqdnNtHwCEWgK/+FLe6UVpGkKf2fiEZD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siBCxwAAANwAAAAPAAAAAAAA&#10;AAAAAAAAAKECAABkcnMvZG93bnJldi54bWxQSwUGAAAAAAQABAD5AAAAlQMAAAAA&#10;"/>
                  <v:line id="Line 243" o:spid="_x0000_s1301" style="position:absolute;visibility:visible;mso-wrap-style:square" from="6659,11701" to="6659,11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C+Nc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0kK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YL41xwAAANwAAAAPAAAAAAAA&#10;AAAAAAAAAKECAABkcnMvZG93bnJldi54bWxQSwUGAAAAAAQABAD5AAAAlQMAAAAA&#10;"/>
                  <v:line id="Line 244" o:spid="_x0000_s1302" style="position:absolute;visibility:visible;mso-wrap-style:square" from="5040,11880" to="8100,11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wbrs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jE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LBuuxwAAANwAAAAPAAAAAAAA&#10;AAAAAAAAAKECAABkcnMvZG93bnJldi54bWxQSwUGAAAAAAQABAD5AAAAlQMAAAAA&#10;"/>
                </v:group>
                <v:shape id="Text Box 245" o:spid="_x0000_s1303" type="#_x0000_t202" style="position:absolute;left:4140;top:738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05CcMA&#10;AADcAAAADwAAAGRycy9kb3ducmV2LnhtbERPu2rDMBTdA/0HcQtdQiM3kFDcKKG1W+jQDEmN54t1&#10;Y5tYV0aSH/n7aihkPJz37jCbTozkfGtZwcsqAUFcWd1yraD4/Xp+BeEDssbOMim4kYfD/mGxw1Tb&#10;iU80nkMtYgj7FBU0IfSplL5qyKBf2Z44chfrDIYIXS21wymGm06uk2QrDbYcGxrsKWuoup4Ho2Cb&#10;u2E6cbbMi88fPPb1uvy4lUo9Pc7vbyACzeEu/nd/awWbTVwbz8QjIP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y05Cc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246" o:spid="_x0000_s1304" type="#_x0000_t202" style="position:absolute;left:6120;top:72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GcksQA&#10;AADcAAAADwAAAGRycy9kb3ducmV2LnhtbESPQYvCMBSE78L+h/AWvIimCopbjbKru+BBD7ri+dE8&#10;22LzUpJo6783guBxmJlvmPmyNZW4kfOlZQXDQQKCOLO65FzB8f+vPwXhA7LGyjIpuJOH5eKjM8dU&#10;24b3dDuEXEQI+xQVFCHUqZQ+K8igH9iaOHpn6wyGKF0utcMmwk0lR0kykQZLjgsF1rQqKLscrkbB&#10;ZO2uzZ5XvfXxd4u7Oh+dfu4npbqf7fcMRKA2vMOv9kYrGI+/4HkmHg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hhnJL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подающий  воду в ёмкость;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– нагревательный элемент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. Первым в работу включается насос. С выдержкой времени в 30 секунд включается ТЭН. Работа насоса  прекращается через 0,5 часа. ТЭН отключается через 2час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1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75C65EFE" wp14:editId="56372E15">
                <wp:simplePos x="0" y="0"/>
                <wp:positionH relativeFrom="column">
                  <wp:posOffset>1718310</wp:posOffset>
                </wp:positionH>
                <wp:positionV relativeFrom="paragraph">
                  <wp:posOffset>124460</wp:posOffset>
                </wp:positionV>
                <wp:extent cx="2286635" cy="1447800"/>
                <wp:effectExtent l="0" t="0" r="18415" b="0"/>
                <wp:wrapNone/>
                <wp:docPr id="500" name="Группа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635" cy="1447800"/>
                          <a:chOff x="3960" y="5580"/>
                          <a:chExt cx="3601" cy="2010"/>
                        </a:xfrm>
                      </wpg:grpSpPr>
                      <wpg:grpSp>
                        <wpg:cNvPr id="501" name="Group 248"/>
                        <wpg:cNvGrpSpPr>
                          <a:grpSpLocks/>
                        </wpg:cNvGrpSpPr>
                        <wpg:grpSpPr bwMode="auto">
                          <a:xfrm>
                            <a:off x="3960" y="5580"/>
                            <a:ext cx="3601" cy="1665"/>
                            <a:chOff x="1799" y="11340"/>
                            <a:chExt cx="8279" cy="3780"/>
                          </a:xfrm>
                        </wpg:grpSpPr>
                        <wps:wsp>
                          <wps:cNvPr id="502" name="Rectangle 249"/>
                          <wps:cNvSpPr>
                            <a:spLocks noChangeArrowheads="1"/>
                          </wps:cNvSpPr>
                          <wps:spPr bwMode="auto">
                            <a:xfrm>
                              <a:off x="5040" y="11340"/>
                              <a:ext cx="3060" cy="32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3" name="Oval 25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99" y="13680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4" name="Line 251"/>
                          <wps:cNvCnPr/>
                          <wps:spPr bwMode="auto">
                            <a:xfrm>
                              <a:off x="2519" y="1368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5" name="Line 252"/>
                          <wps:cNvCnPr/>
                          <wps:spPr bwMode="auto">
                            <a:xfrm>
                              <a:off x="3419" y="1404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6" name="Line 253"/>
                          <wps:cNvCnPr/>
                          <wps:spPr bwMode="auto">
                            <a:xfrm>
                              <a:off x="3419" y="1386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7" name="Line 254"/>
                          <wps:cNvCnPr/>
                          <wps:spPr bwMode="auto">
                            <a:xfrm>
                              <a:off x="2519" y="13680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8" name="Line 255"/>
                          <wps:cNvCnPr/>
                          <wps:spPr bwMode="auto">
                            <a:xfrm>
                              <a:off x="3239" y="14400"/>
                              <a:ext cx="180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9" name="Line 256"/>
                          <wps:cNvCnPr/>
                          <wps:spPr bwMode="auto">
                            <a:xfrm>
                              <a:off x="3599" y="14041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0" name="Line 257"/>
                          <wps:cNvCnPr/>
                          <wps:spPr bwMode="auto">
                            <a:xfrm>
                              <a:off x="8100" y="12061"/>
                              <a:ext cx="197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1" name="Line 258"/>
                          <wps:cNvCnPr/>
                          <wps:spPr bwMode="auto">
                            <a:xfrm>
                              <a:off x="8100" y="12420"/>
                              <a:ext cx="197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2" name="Line 259"/>
                          <wps:cNvCnPr/>
                          <wps:spPr bwMode="auto">
                            <a:xfrm flipV="1">
                              <a:off x="10078" y="1206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Line 260"/>
                          <wps:cNvCnPr/>
                          <wps:spPr bwMode="auto">
                            <a:xfrm>
                              <a:off x="8279" y="12240"/>
                              <a:ext cx="1260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4" name="Line 261"/>
                          <wps:cNvCnPr/>
                          <wps:spPr bwMode="auto">
                            <a:xfrm flipH="1">
                              <a:off x="7018" y="14041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5" name="Line 262"/>
                          <wps:cNvCnPr/>
                          <wps:spPr bwMode="auto">
                            <a:xfrm>
                              <a:off x="7018" y="1404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6" name="Line 263"/>
                          <wps:cNvCnPr/>
                          <wps:spPr bwMode="auto">
                            <a:xfrm>
                              <a:off x="7018" y="1440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Line 264"/>
                          <wps:cNvCnPr/>
                          <wps:spPr bwMode="auto">
                            <a:xfrm>
                              <a:off x="7018" y="1422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8" name="Line 265"/>
                          <wps:cNvCnPr/>
                          <wps:spPr bwMode="auto">
                            <a:xfrm>
                              <a:off x="5579" y="14581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9" name="Line 266"/>
                          <wps:cNvCnPr/>
                          <wps:spPr bwMode="auto">
                            <a:xfrm>
                              <a:off x="6839" y="1458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0" name="Line 267"/>
                          <wps:cNvCnPr/>
                          <wps:spPr bwMode="auto">
                            <a:xfrm>
                              <a:off x="6113" y="14154"/>
                              <a:ext cx="5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1" name="Line 268"/>
                          <wps:cNvCnPr/>
                          <wps:spPr bwMode="auto">
                            <a:xfrm>
                              <a:off x="5399" y="1332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2" name="Line 269"/>
                          <wps:cNvCnPr/>
                          <wps:spPr bwMode="auto">
                            <a:xfrm>
                              <a:off x="6473" y="1337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3" name="Line 270"/>
                          <wps:cNvCnPr/>
                          <wps:spPr bwMode="auto">
                            <a:xfrm>
                              <a:off x="7559" y="1314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4" name="Line 271"/>
                          <wps:cNvCnPr/>
                          <wps:spPr bwMode="auto">
                            <a:xfrm>
                              <a:off x="5579" y="12601"/>
                              <a:ext cx="5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" name="Line 272"/>
                          <wps:cNvCnPr/>
                          <wps:spPr bwMode="auto">
                            <a:xfrm>
                              <a:off x="6839" y="12601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" name="Line 273"/>
                          <wps:cNvCnPr/>
                          <wps:spPr bwMode="auto">
                            <a:xfrm>
                              <a:off x="6659" y="1170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7" name="Line 274"/>
                          <wps:cNvCnPr/>
                          <wps:spPr bwMode="auto">
                            <a:xfrm>
                              <a:off x="5040" y="11880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28" name="Text Box 275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738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9" name="Text Box 276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72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00" o:spid="_x0000_s1305" style="position:absolute;left:0;text-align:left;margin-left:135.3pt;margin-top:9.8pt;width:180.05pt;height:114pt;z-index:251670528" coordorigin="3960,5580" coordsize="3601,2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">
                <v:group id="Group 248" o:spid="_x0000_s1306" style="position:absolute;left:3960;top:5580;width:3601;height:1665" coordorigin="1799,11340" coordsize="8279,37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weT3sUAAADc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qSKIbH&#10;mXAE5Po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8Hk97FAAAA3AAA&#10;AA8AAAAAAAAAAAAAAAAAqgIAAGRycy9kb3ducmV2LnhtbFBLBQYAAAAABAAEAPoAAACcAwAAAAA=&#10;">
                  <v:rect id="Rectangle 249" o:spid="_x0000_s1307" style="position:absolute;left:5040;top:11340;width:3060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7oZ8UA&#10;AADcAAAADwAAAGRycy9kb3ducmV2LnhtbESPQWvCQBSE7wX/w/KE3uquKZY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vuhnxQAAANwAAAAPAAAAAAAAAAAAAAAAAJgCAABkcnMv&#10;ZG93bnJldi54bWxQSwUGAAAAAAQABAD1AAAAigMAAAAA&#10;"/>
                  <v:oval id="Oval 250" o:spid="_x0000_s1308" style="position:absolute;left:1799;top:1368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xbgMMA&#10;AADc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LEnh/0w8Anr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vxbgMMAAADcAAAADwAAAAAAAAAAAAAAAACYAgAAZHJzL2Rv&#10;d25yZXYueG1sUEsFBgAAAAAEAAQA9QAAAIgDAAAAAA==&#10;"/>
                  <v:line id="Line 251" o:spid="_x0000_s1309" style="position:absolute;visibility:visible;mso-wrap-style:square" from="2519,13680" to="2519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2qx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TarExwAAANwAAAAPAAAAAAAA&#10;AAAAAAAAAKECAABkcnMvZG93bnJldi54bWxQSwUGAAAAAAQABAD5AAAAlQMAAAAA&#10;"/>
                  <v:line id="Line 252" o:spid="_x0000_s1310" style="position:absolute;visibility:visible;mso-wrap-style:square" from="3419,14041" to="341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nfy8UAAADcAAAADwAAAGRycy9kb3ducmV2LnhtbESPS2vDMBCE74X8B7GB3Bo5hbzcKCHU&#10;FHJoCnnQ89baWibWyliqo/77KFDIcZiZb5jVJtpG9NT52rGCyTgDQVw6XXOl4Hx6f16A8AFZY+OY&#10;FPyRh8168LTCXLsrH6g/hkokCPscFZgQ2lxKXxqy6MeuJU7ej+sshiS7SuoOrwluG/mSZTNpsea0&#10;YLClN0Pl5fhrFcxNcZBzWXycPou+nizjPn59L5UaDeP2FUSgGB7h//ZOK5hmU7ifSUdAr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Tnfy8UAAADcAAAADwAAAAAAAAAA&#10;AAAAAAChAgAAZHJzL2Rvd25yZXYueG1sUEsFBgAAAAAEAAQA+QAAAJMDAAAAAA==&#10;">
                    <v:stroke endarrow="block"/>
                  </v:line>
                  <v:line id="Line 253" o:spid="_x0000_s1311" style="position:absolute;visibility:visible;mso-wrap-style:square" from="3419,13860" to="3419,13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tBvMUAAADcAAAADwAAAGRycy9kb3ducmV2LnhtbESPS2vDMBCE74X8B7GB3Bo5hbzcKCHU&#10;FHJoCnnQ89baWibWyliqo/z7KlDIcZiZb5jVJtpG9NT52rGCyTgDQVw6XXOl4Hx6f16A8AFZY+OY&#10;FNzIw2Y9eFphrt2VD9QfQyUShH2OCkwIbS6lLw1Z9GPXEifvx3UWQ5JdJXWH1wS3jXzJspm0WHNa&#10;MNjSm6Hycvy1CuamOMi5LD5On0VfT5ZxH7++l0qNhnH7CiJQDI/wf3unFUyzGdzP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etBvMUAAADcAAAADwAAAAAAAAAA&#10;AAAAAAChAgAAZHJzL2Rvd25yZXYueG1sUEsFBgAAAAAEAAQA+QAAAJMDAAAAAA==&#10;">
                    <v:stroke endarrow="block"/>
                  </v:line>
                  <v:line id="Line 254" o:spid="_x0000_s1312" style="position:absolute;visibility:visible;mso-wrap-style:square" from="2519,13680" to="504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80s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nzSzxwAAANwAAAAPAAAAAAAA&#10;AAAAAAAAAKECAABkcnMvZG93bnJldi54bWxQSwUGAAAAAAQABAD5AAAAlQMAAAAA&#10;"/>
                  <v:line id="Line 255" o:spid="_x0000_s1313" style="position:absolute;visibility:visible;mso-wrap-style:square" from="3239,14400" to="504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gwc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L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AKDBxAAAANwAAAAPAAAAAAAAAAAA&#10;AAAAAKECAABkcnMvZG93bnJldi54bWxQSwUGAAAAAAQABAD5AAAAkgMAAAAA&#10;"/>
                  <v:line id="Line 256" o:spid="_x0000_s1314" style="position:absolute;visibility:visible;mso-wrap-style:square" from="3599,14041" to="467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TVzsUAAADcAAAADwAAAGRycy9kb3ducmV2LnhtbESPzWrDMBCE74W8g9hAb42cQprYiRJK&#10;TaCHppAfct5YW8vUWhlLddS3rwKFHIeZ+YZZbaJtxUC9bxwrmE4yEMSV0w3XCk7H7dMChA/IGlvH&#10;pOCXPGzWo4cVFtpdeU/DIdQiQdgXqMCE0BVS+sqQRT9xHXHyvlxvMSTZ11L3eE1w28rnLHuRFhtO&#10;CwY7ejNUfR9+rIK5KfdyLsuP42c5NNM87uL5kiv1OI6vSxCBYriH/9vvWsEsy+F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HTVzsUAAADcAAAADwAAAAAAAAAA&#10;AAAAAAChAgAAZHJzL2Rvd25yZXYueG1sUEsFBgAAAAAEAAQA+QAAAJMDAAAAAA==&#10;">
                    <v:stroke endarrow="block"/>
                  </v:line>
                  <v:line id="Line 257" o:spid="_x0000_s1315" style="position:absolute;visibility:visible;mso-wrap-style:square" from="8100,12061" to="10078,12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86GsQAAADcAAAADwAAAGRycy9kb3ducmV2LnhtbERPy2rCQBTdC/7DcAvd6cSWhpI6iigF&#10;dSH1Abq8Zm6T1MydMDMm6d87i0KXh/OezntTi5acrywrmIwTEMS51RUXCk7Hz9E7CB+QNdaWScEv&#10;eZjPhoMpZtp2vKf2EAoRQ9hnqKAMocmk9HlJBv3YNsSR+7bOYIjQFVI77GK4qeVLkqTSYMWxocSG&#10;liXlt8PdKNi9fqXtYrNd9+dNes1X++vlp3NKPT/1iw8QgfrwL/5zr7WCt0mcH8/E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rzoaxAAAANwAAAAPAAAAAAAAAAAA&#10;AAAAAKECAABkcnMvZG93bnJldi54bWxQSwUGAAAAAAQABAD5AAAAkgMAAAAA&#10;"/>
                  <v:line id="Line 258" o:spid="_x0000_s1316" style="position:absolute;visibility:visible;mso-wrap-style:square" from="8100,12420" to="10078,12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OfgccAAADcAAAADwAAAGRycy9kb3ducmV2LnhtbESPQWvCQBSE7wX/w/IEb3WTSoO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45+BxwAAANwAAAAPAAAAAAAA&#10;AAAAAAAAAKECAABkcnMvZG93bnJldi54bWxQSwUGAAAAAAQABAD5AAAAlQMAAAAA&#10;"/>
                  <v:line id="Line 259" o:spid="_x0000_s1317" style="position:absolute;flip:y;visibility:visible;mso-wrap-style:square" from="10078,12061" to="10078,12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WAic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t4mUz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4VgInGAAAA3AAAAA8AAAAAAAAA&#10;AAAAAAAAoQIAAGRycy9kb3ducmV2LnhtbFBLBQYAAAAABAAEAPkAAACUAwAAAAA=&#10;"/>
                  <v:line id="Line 260" o:spid="_x0000_s1318" style="position:absolute;visibility:visible;mso-wrap-style:square" from="8279,12240" to="9539,12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V0+cUAAADcAAAADwAAAGRycy9kb3ducmV2LnhtbESPQWsCMRSE7wX/Q3iCt5pdS6uuRpEu&#10;hR5aQS09Pzevm6Wbl2UT1/TfN4WCx2FmvmHW22hbMVDvG8cK8mkGgrhyuuFawcfp5X4Bwgdkja1j&#10;UvBDHrab0d0aC+2ufKDhGGqRIOwLVGBC6AopfWXIop+6jjh5X663GJLsa6l7vCa4beUsy56kxYbT&#10;gsGOng1V38eLVTA35UHOZfl22pdDky/je/w8L5WajONuBSJQDLfwf/tVK3jMH+DvTDoCcvM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EV0+cUAAADcAAAADwAAAAAAAAAA&#10;AAAAAAChAgAAZHJzL2Rvd25yZXYueG1sUEsFBgAAAAAEAAQA+QAAAJMDAAAAAA==&#10;">
                    <v:stroke endarrow="block"/>
                  </v:line>
                  <v:line id="Line 261" o:spid="_x0000_s1319" style="position:absolute;flip:x;visibility:visible;mso-wrap-style:square" from="7018,14041" to="8100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C9Zs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wvWbGAAAA3AAAAA8AAAAAAAAA&#10;AAAAAAAAoQIAAGRycy9kb3ducmV2LnhtbFBLBQYAAAAABAAEAPkAAACUAwAAAAA=&#10;"/>
                  <v:line id="Line 262" o:spid="_x0000_s1320" style="position:absolute;visibility:visible;mso-wrap-style:square" from="7018,14041" to="7018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ZgsYAAADcAAAADwAAAGRycy9kb3ducmV2LnhtbESPQWvCQBSE70L/w/IKvelGi0FSVxGl&#10;oD1I1UJ7fGZfk9Ts27C7TdJ/3xUEj8PMfMPMl72pRUvOV5YVjEcJCOLc6ooLBR+n1+EMhA/IGmvL&#10;pOCPPCwXD4M5Ztp2fKD2GAoRIewzVFCG0GRS+rwkg35kG+LofVtnMETpCqkddhFuajlJklQarDgu&#10;lNjQuqT8cvw1CvbP72m72r1t+89des43h/PXT+eUenrsVy8gAvXhHr61t1rBdDyF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YmYLGAAAA3AAAAA8AAAAAAAAA&#10;AAAAAAAAoQIAAGRycy9kb3ducmV2LnhtbFBLBQYAAAAABAAEAPkAAACUAwAAAAA=&#10;"/>
                  <v:line id="Line 263" o:spid="_x0000_s1321" style="position:absolute;visibility:visible;mso-wrap-style:square" from="7018,14400" to="810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  <v:line id="Line 264" o:spid="_x0000_s1322" style="position:absolute;visibility:visible;mso-wrap-style:square" from="7018,14220" to="8100,14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aibs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jI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RqJuxwAAANwAAAAPAAAAAAAA&#10;AAAAAAAAAKECAABkcnMvZG93bnJldi54bWxQSwUGAAAAAAQABAD5AAAAlQMAAAAA&#10;"/>
                  <v:line id="Line 265" o:spid="_x0000_s1323" style="position:absolute;visibility:visible;mso-wrap-style:square" from="5579,14581" to="5938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k2HMQAAADcAAAADwAAAGRycy9kb3ducmV2LnhtbERPy2rCQBTdC/7DcAvd6cSWhpI6iigF&#10;dSH1Abq8Zm6T1MydMDMm6d87i0KXh/OezntTi5acrywrmIwTEMS51RUXCk7Hz9E7CB+QNdaWScEv&#10;eZjPhoMpZtp2vKf2EAoRQ9hnqKAMocmk9HlJBv3YNsSR+7bOYIjQFVI77GK4qeVLkqTSYMWxocSG&#10;liXlt8PdKNi9fqXtYrNd9+dNes1X++vlp3NKPT/1iw8QgfrwL/5zr7WCt0lcG8/E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22TYcxAAAANwAAAAPAAAAAAAAAAAA&#10;AAAAAKECAABkcnMvZG93bnJldi54bWxQSwUGAAAAAAQABAD5AAAAkgMAAAAA&#10;"/>
                  <v:line id="Line 266" o:spid="_x0000_s1324" style="position:absolute;visibility:visible;mso-wrap-style:square" from="6839,14581" to="7199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WTh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jIe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lZOHxwAAANwAAAAPAAAAAAAA&#10;AAAAAAAAAKECAABkcnMvZG93bnJldi54bWxQSwUGAAAAAAQABAD5AAAAlQMAAAAA&#10;"/>
                  <v:line id="Line 267" o:spid="_x0000_s1325" style="position:absolute;visibility:visible;mso-wrap-style:square" from="6113,14154" to="6652,141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Pwp8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ZBz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D8KfDAAAA3AAAAA8AAAAAAAAAAAAA&#10;AAAAoQIAAGRycy9kb3ducmV2LnhtbFBLBQYAAAAABAAEAPkAAACRAwAAAAA=&#10;"/>
                  <v:line id="Line 268" o:spid="_x0000_s1326" style="position:absolute;visibility:visible;mso-wrap-style:square" from="5399,13320" to="5759,13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9VP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0n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j1U8xwAAANwAAAAPAAAAAAAA&#10;AAAAAAAAAKECAABkcnMvZG93bnJldi54bWxQSwUGAAAAAAQABAD5AAAAlQMAAAAA&#10;"/>
                  <v:line id="Line 269" o:spid="_x0000_s1327" style="position:absolute;visibility:visible;mso-wrap-style:square" from="6473,13377" to="6834,13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3LS8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XctLxwAAANwAAAAPAAAAAAAA&#10;AAAAAAAAAKECAABkcnMvZG93bnJldi54bWxQSwUGAAAAAAQABAD5AAAAlQMAAAAA&#10;"/>
                  <v:line id="Line 270" o:spid="_x0000_s1328" style="position:absolute;visibility:visible;mso-wrap-style:square" from="7559,13141" to="7919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Fu0M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sY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2EW7QxwAAANwAAAAPAAAAAAAA&#10;AAAAAAAAAKECAABkcnMvZG93bnJldi54bWxQSwUGAAAAAAQABAD5AAAAlQMAAAAA&#10;"/>
                  <v:line id="Line 271" o:spid="_x0000_s1329" style="position:absolute;visibility:visible;mso-wrap-style:square" from="5579,12601" to="6120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j2pM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kc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5+PakxwAAANwAAAAPAAAAAAAA&#10;AAAAAAAAAKECAABkcnMvZG93bnJldi54bWxQSwUGAAAAAAQABAD5AAAAlQMAAAAA&#10;"/>
                  <v:line id="Line 272" o:spid="_x0000_s1330" style="position:absolute;visibility:visible;mso-wrap-style:square" from="6839,12601" to="7379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RTP8cAAADcAAAADwAAAGRycy9kb3ducmV2LnhtbESPT2vCQBTE74V+h+UJvdWNFoNEV5GW&#10;gvYg9Q/o8Zl9TdJm34bdbZJ++64geBxm5jfMfNmbWrTkfGVZwWiYgCDOra64UHA8vD9PQfiArLG2&#10;TAr+yMNy8fgwx0zbjnfU7kMhIoR9hgrKEJpMSp+XZNAPbUMcvS/rDIYoXSG1wy7CTS3HSZJKgxXH&#10;hRIbei0p/9n/GgXbl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tFM/xwAAANwAAAAPAAAAAAAA&#10;AAAAAAAAAKECAABkcnMvZG93bnJldi54bWxQSwUGAAAAAAQABAD5AAAAlQMAAAAA&#10;"/>
                  <v:line id="Line 273" o:spid="_x0000_s1331" style="position:absolute;visibility:visible;mso-wrap-style:square" from="6659,11701" to="6659,11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bNS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mzUjGAAAA3AAAAA8AAAAAAAAA&#10;AAAAAAAAoQIAAGRycy9kb3ducmV2LnhtbFBLBQYAAAAABAAEAPkAAACUAwAAAAA=&#10;"/>
                  <v:line id="Line 274" o:spid="_x0000_s1332" style="position:absolute;visibility:visible;mso-wrap-style:square" from="5040,11880" to="8100,11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po0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KmjTxwAAANwAAAAPAAAAAAAA&#10;AAAAAAAAAKECAABkcnMvZG93bnJldi54bWxQSwUGAAAAAAQABAD5AAAAlQMAAAAA&#10;"/>
                </v:group>
                <v:shape id="Text Box 275" o:spid="_x0000_s1333" type="#_x0000_t202" style="position:absolute;left:4140;top:738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tKdMEA&#10;AADcAAAADwAAAGRycy9kb3ducmV2LnhtbERPTYvCMBC9C/sfwix4kTXdgiLVKK664EEPdcXz0Ixt&#10;sZmUJNr67zcHwePjfS9WvWnEg5yvLSv4HicgiAuray4VnP9+v2YgfEDW2FgmBU/ysFp+DBaYadtx&#10;To9TKEUMYZ+hgiqENpPSFxUZ9GPbEkfuap3BEKErpXbYxXDTyDRJptJgzbGhwpY2FRW3090omG7d&#10;vct5M9qedwc8tmV6+XlelBp+9us5iEB9eItf7r1WMEnj2ngmHgG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8rSnTBAAAA3AAAAA8AAAAAAAAAAAAAAAAAmAIAAGRycy9kb3du&#10;cmV2LnhtbFBLBQYAAAAABAAEAPUAAACG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276" o:spid="_x0000_s1334" type="#_x0000_t202" style="position:absolute;left:6120;top:72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fv78UA&#10;AADcAAAADwAAAGRycy9kb3ducmV2LnhtbESPT4vCMBTE7wt+h/CEvSyabkHRahRXV9jDevAPnh/N&#10;sy02LyWJtn77jSDscZiZ3zDzZWdqcSfnK8sKPocJCOLc6ooLBafjdjAB4QOyxtoyKXiQh+Wi9zbH&#10;TNuW93Q/hEJECPsMFZQhNJmUPi/JoB/ahjh6F+sMhihdIbXDNsJNLdMkGUuDFceFEhtal5RfDzej&#10;YLxxt3bP64/N6fsXd02Rnr8eZ6Xe+91qBiJQF/7Dr/aPVjBKp/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Z+/v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подающий  воду в ёмкость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– нагревательный элемент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09259E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. Первым в работу включается насос. С выдержкой времени в 30 секунд включается ТЭН. Работа насоса  прекращается при достижении давления 6,5 Па. ТЭН отключается при достижении температуры 90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2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1DEFC68E" wp14:editId="12A0F0C8">
                <wp:simplePos x="0" y="0"/>
                <wp:positionH relativeFrom="column">
                  <wp:posOffset>1714500</wp:posOffset>
                </wp:positionH>
                <wp:positionV relativeFrom="paragraph">
                  <wp:posOffset>74295</wp:posOffset>
                </wp:positionV>
                <wp:extent cx="2286635" cy="1276350"/>
                <wp:effectExtent l="5715" t="6985" r="12700" b="2540"/>
                <wp:wrapNone/>
                <wp:docPr id="470" name="Группа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635" cy="1276350"/>
                          <a:chOff x="3960" y="5580"/>
                          <a:chExt cx="3601" cy="2010"/>
                        </a:xfrm>
                      </wpg:grpSpPr>
                      <wpg:grpSp>
                        <wpg:cNvPr id="471" name="Group 278"/>
                        <wpg:cNvGrpSpPr>
                          <a:grpSpLocks/>
                        </wpg:cNvGrpSpPr>
                        <wpg:grpSpPr bwMode="auto">
                          <a:xfrm>
                            <a:off x="3960" y="5580"/>
                            <a:ext cx="3601" cy="1665"/>
                            <a:chOff x="1799" y="11340"/>
                            <a:chExt cx="8279" cy="3780"/>
                          </a:xfrm>
                        </wpg:grpSpPr>
                        <wps:wsp>
                          <wps:cNvPr id="472" name="Rectangle 279"/>
                          <wps:cNvSpPr>
                            <a:spLocks noChangeArrowheads="1"/>
                          </wps:cNvSpPr>
                          <wps:spPr bwMode="auto">
                            <a:xfrm>
                              <a:off x="5040" y="11340"/>
                              <a:ext cx="3060" cy="32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3" name="Oval 28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99" y="13680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4" name="Line 281"/>
                          <wps:cNvCnPr/>
                          <wps:spPr bwMode="auto">
                            <a:xfrm>
                              <a:off x="2519" y="1368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" name="Line 282"/>
                          <wps:cNvCnPr/>
                          <wps:spPr bwMode="auto">
                            <a:xfrm>
                              <a:off x="3419" y="1404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" name="Line 283"/>
                          <wps:cNvCnPr/>
                          <wps:spPr bwMode="auto">
                            <a:xfrm>
                              <a:off x="3419" y="1386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7" name="Line 284"/>
                          <wps:cNvCnPr/>
                          <wps:spPr bwMode="auto">
                            <a:xfrm>
                              <a:off x="2519" y="13680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8" name="Line 285"/>
                          <wps:cNvCnPr/>
                          <wps:spPr bwMode="auto">
                            <a:xfrm>
                              <a:off x="3239" y="14400"/>
                              <a:ext cx="180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9" name="Line 286"/>
                          <wps:cNvCnPr/>
                          <wps:spPr bwMode="auto">
                            <a:xfrm>
                              <a:off x="3599" y="14041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0" name="Line 287"/>
                          <wps:cNvCnPr/>
                          <wps:spPr bwMode="auto">
                            <a:xfrm>
                              <a:off x="8100" y="12061"/>
                              <a:ext cx="197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Line 288"/>
                          <wps:cNvCnPr/>
                          <wps:spPr bwMode="auto">
                            <a:xfrm>
                              <a:off x="8100" y="12420"/>
                              <a:ext cx="197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2" name="Line 289"/>
                          <wps:cNvCnPr/>
                          <wps:spPr bwMode="auto">
                            <a:xfrm flipV="1">
                              <a:off x="10078" y="1206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" name="Line 290"/>
                          <wps:cNvCnPr/>
                          <wps:spPr bwMode="auto">
                            <a:xfrm>
                              <a:off x="8279" y="12240"/>
                              <a:ext cx="1260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" name="Line 291"/>
                          <wps:cNvCnPr/>
                          <wps:spPr bwMode="auto">
                            <a:xfrm flipH="1">
                              <a:off x="7018" y="14041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" name="Line 292"/>
                          <wps:cNvCnPr/>
                          <wps:spPr bwMode="auto">
                            <a:xfrm>
                              <a:off x="7018" y="1404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6" name="Line 293"/>
                          <wps:cNvCnPr/>
                          <wps:spPr bwMode="auto">
                            <a:xfrm>
                              <a:off x="7018" y="1440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7" name="Line 294"/>
                          <wps:cNvCnPr/>
                          <wps:spPr bwMode="auto">
                            <a:xfrm>
                              <a:off x="7018" y="1422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8" name="Line 295"/>
                          <wps:cNvCnPr/>
                          <wps:spPr bwMode="auto">
                            <a:xfrm>
                              <a:off x="5579" y="14581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9" name="Line 296"/>
                          <wps:cNvCnPr/>
                          <wps:spPr bwMode="auto">
                            <a:xfrm>
                              <a:off x="6839" y="1458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0" name="Line 297"/>
                          <wps:cNvCnPr/>
                          <wps:spPr bwMode="auto">
                            <a:xfrm>
                              <a:off x="6113" y="14154"/>
                              <a:ext cx="5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1" name="Line 298"/>
                          <wps:cNvCnPr/>
                          <wps:spPr bwMode="auto">
                            <a:xfrm>
                              <a:off x="5399" y="1332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2" name="Line 299"/>
                          <wps:cNvCnPr/>
                          <wps:spPr bwMode="auto">
                            <a:xfrm>
                              <a:off x="6473" y="1337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Line 300"/>
                          <wps:cNvCnPr/>
                          <wps:spPr bwMode="auto">
                            <a:xfrm>
                              <a:off x="7559" y="1314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301"/>
                          <wps:cNvCnPr/>
                          <wps:spPr bwMode="auto">
                            <a:xfrm>
                              <a:off x="5579" y="12601"/>
                              <a:ext cx="5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5" name="Line 302"/>
                          <wps:cNvCnPr/>
                          <wps:spPr bwMode="auto">
                            <a:xfrm>
                              <a:off x="6839" y="12601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6" name="Line 303"/>
                          <wps:cNvCnPr/>
                          <wps:spPr bwMode="auto">
                            <a:xfrm>
                              <a:off x="6659" y="1170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7" name="Line 304"/>
                          <wps:cNvCnPr/>
                          <wps:spPr bwMode="auto">
                            <a:xfrm>
                              <a:off x="5040" y="11880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98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738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99" name="Text Box 306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72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70" o:spid="_x0000_s1335" style="position:absolute;left:0;text-align:left;margin-left:135pt;margin-top:5.85pt;width:180.05pt;height:100.5pt;z-index:251671552" coordorigin="3960,5580" coordsize="3601,2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">
                <v:group id="Group 278" o:spid="_x0000_s1336" style="position:absolute;left:3960;top:5580;width:3601;height:1665" coordorigin="1799,11340" coordsize="8279,37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eDvPs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8Rb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4O8+xgAAANwA&#10;AAAPAAAAAAAAAAAAAAAAAKoCAABkcnMvZG93bnJldi54bWxQSwUGAAAAAAQABAD6AAAAnQMAAAAA&#10;">
                  <v:rect id="Rectangle 279" o:spid="_x0000_s1337" style="position:absolute;left:5040;top:11340;width:3060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/>
                  <v:oval id="Oval 280" o:spid="_x0000_s1338" style="position:absolute;left:1799;top:1368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snYMQA&#10;AADcAAAADwAAAGRycy9kb3ducmV2LnhtbESPQWvCQBSE74X+h+UVeqsbG7WSuoooBXvowVjvj+wz&#10;CWbfhuwzxn/vCoUeh5n5hlmsBteonrpQezYwHiWgiAtvay4N/B6+3uaggiBbbDyTgRsFWC2fnxaY&#10;WX/lPfW5lCpCOGRooBJpM61DUZHDMPItcfROvnMoUXalth1eI9w1+j1JZtphzXGhwpY2FRXn/OIM&#10;bMt1Put1KtP0tN3J9Hz8+U7Hxry+DOtPUEKD/If/2jtrYPKRwuNMPAJ6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bJ2DEAAAA3AAAAA8AAAAAAAAAAAAAAAAAmAIAAGRycy9k&#10;b3ducmV2LnhtbFBLBQYAAAAABAAEAPUAAACJAwAAAAA=&#10;"/>
                  <v:line id="Line 281" o:spid="_x0000_s1339" style="position:absolute;visibility:visible;mso-wrap-style:square" from="2519,13680" to="2519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rWJM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qtYkxwAAANwAAAAPAAAAAAAA&#10;AAAAAAAAAKECAABkcnMvZG93bnJldi54bWxQSwUGAAAAAAQABAD5AAAAlQMAAAAA&#10;"/>
                  <v:line id="Line 282" o:spid="_x0000_s1340" style="position:absolute;visibility:visible;mso-wrap-style:square" from="3419,14041" to="341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6jK8UAAADcAAAADwAAAGRycy9kb3ducmV2LnhtbESPQWsCMRSE74X+h/AK3mrWUru6GqV0&#10;KfRgBbX0/Ny8bpZuXpZNXOO/N4WCx2FmvmGW62hbMVDvG8cKJuMMBHHldMO1gq/D++MMhA/IGlvH&#10;pOBCHtar+7slFtqdeUfDPtQiQdgXqMCE0BVS+sqQRT92HXHyflxvMSTZ11L3eE5w28qnLHuRFhtO&#10;CwY7ejNU/e5PVkFuyp3MZbk5bMuhmczjZ/w+zpUaPcTXBYhAMdzC/+0PreA5n8LfmXQE5Oo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96jK8UAAADcAAAADwAAAAAAAAAA&#10;AAAAAAChAgAAZHJzL2Rvd25yZXYueG1sUEsFBgAAAAAEAAQA+QAAAJMDAAAAAA==&#10;">
                    <v:stroke endarrow="block"/>
                  </v:line>
                  <v:line id="Line 283" o:spid="_x0000_s1341" style="position:absolute;visibility:visible;mso-wrap-style:square" from="3419,13860" to="3419,13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w9XMUAAADcAAAADwAAAGRycy9kb3ducmV2LnhtbESPQWsCMRSE70L/Q3gFb5pVxK2rUYqL&#10;0ENbUEvPr5vnZunmZdnENf33TaHgcZiZb5jNLtpWDNT7xrGC2TQDQVw53XCt4ON8mDyB8AFZY+uY&#10;FPyQh932YbTBQrsbH2k4hVokCPsCFZgQukJKXxmy6KeuI07exfUWQ5J9LXWPtwS3rZxn2VJabDgt&#10;GOxob6j6Pl2tgtyUR5nL8vX8Xg7NbBXf4ufXSqnxY3xegwgUwz38337RChb5Ev7OpCMgt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ww9XMUAAADcAAAADwAAAAAAAAAA&#10;AAAAAAChAgAAZHJzL2Rvd25yZXYueG1sUEsFBgAAAAAEAAQA+QAAAJMDAAAAAA==&#10;">
                    <v:stroke endarrow="block"/>
                  </v:line>
                  <v:line id="Line 284" o:spid="_x0000_s1342" style="position:absolute;visibility:visible;mso-wrap-style:square" from="2519,13680" to="504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hIU8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vI5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eEhTxwAAANwAAAAPAAAAAAAA&#10;AAAAAAAAAKECAABkcnMvZG93bnJldi54bWxQSwUGAAAAAAQABAD5AAAAlQMAAAAA&#10;"/>
                  <v:line id="Line 285" o:spid="_x0000_s1343" style="position:absolute;visibility:visible;mso-wrap-style:square" from="3239,14400" to="504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fcIc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59whxAAAANwAAAAPAAAAAAAAAAAA&#10;AAAAAKECAABkcnMvZG93bnJldi54bWxQSwUGAAAAAAQABAD5AAAAkgMAAAAA&#10;"/>
                  <v:line id="Line 286" o:spid="_x0000_s1344" style="position:absolute;visibility:visible;mso-wrap-style:square" from="3599,14041" to="467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OpLsUAAADcAAAADwAAAGRycy9kb3ducmV2LnhtbESPQWvCQBSE74X+h+UVeqsbi5gmukpp&#10;EHrQglp6fmZfs6HZtyG7jeu/d4VCj8PMfMMs19F2YqTBt44VTCcZCOLa6ZYbBZ/HzdMLCB+QNXaO&#10;ScGFPKxX93dLLLU7857GQ2hEgrAvUYEJoS+l9LUhi37ieuLkfbvBYkhyaKQe8JzgtpPPWTaXFltO&#10;CwZ7ejNU/xx+rYLcVHuZy2p7/KjGdlrEXfw6FUo9PsTXBYhAMfyH/9rvWsEsL+B2Jh0Bubo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OpLsUAAADcAAAADwAAAAAAAAAA&#10;AAAAAAChAgAAZHJzL2Rvd25yZXYueG1sUEsFBgAAAAAEAAQA+QAAAJMDAAAAAA==&#10;">
                    <v:stroke endarrow="block"/>
                  </v:line>
                  <v:line id="Line 287" o:spid="_x0000_s1345" style="position:absolute;visibility:visible;mso-wrap-style:square" from="8100,12061" to="10078,12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gAM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RKAAxAAAANwAAAAPAAAAAAAAAAAA&#10;AAAAAKECAABkcnMvZG93bnJldi54bWxQSwUGAAAAAAQABAD5AAAAkgMAAAAA&#10;"/>
                  <v:line id="Line 288" o:spid="_x0000_s1346" style="position:absolute;visibility:visible;mso-wrap-style:square" from="8100,12420" to="10078,12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gFm8cAAADcAAAADwAAAGRycy9kb3ducmV2LnhtbESPT2vCQBTE74LfYXkFb7rxD0FSVxFF&#10;0B5KtYX2+My+JqnZt2F3m8Rv3y0Uehxm5jfMatObWrTkfGVZwXSSgCDOra64UPD2ehgvQfiArLG2&#10;TAru5GGzHg5WmGnb8ZnaSyhEhLDPUEEZQpNJ6fOSDPqJbYij92mdwRClK6R22EW4qeUsSVJpsOK4&#10;UGJDu5Ly2+XbKHiev6Tt9vR07N9P6TXfn68fX51TavTQbx9BBOrDf/ivfdQKFssp/J6JR0C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5CAWbxwAAANwAAAAPAAAAAAAA&#10;AAAAAAAAAKECAABkcnMvZG93bnJldi54bWxQSwUGAAAAAAQABAD5AAAAlQMAAAAA&#10;"/>
                  <v:line id="Line 289" o:spid="_x0000_s1347" style="position:absolute;flip:y;visibility:visible;mso-wrap-style:square" from="10078,12061" to="10078,12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4ak8YAAADcAAAADwAAAGRycy9kb3ducmV2LnhtbESPQWsCMRSE74X+h/AKvRTNVqRsV6NI&#10;odCDF62s9PbcPDfLbl62Sarbf28EweMwM98w8+VgO3EiHxrHCl7HGQjiyumGawW7789RDiJEZI2d&#10;Y1LwTwGWi8eHORbanXlDp22sRYJwKFCBibEvpAyVIYth7Hri5B2dtxiT9LXUHs8Jbjs5ybI3abHh&#10;tGCwpw9DVbv9swpkvn759avDtC3b/f7dlFXZ/6yVen4aVjMQkYZ4D9/aX1rBNJ/A9Uw6AnJx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D+GpPGAAAA3AAAAA8AAAAAAAAA&#10;AAAAAAAAoQIAAGRycy9kb3ducmV2LnhtbFBLBQYAAAAABAAEAPkAAACUAwAAAAA=&#10;"/>
                  <v:line id="Line 290" o:spid="_x0000_s1348" style="position:absolute;visibility:visible;mso-wrap-style:square" from="8279,12240" to="9539,12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7u48YAAADcAAAADwAAAGRycy9kb3ducmV2LnhtbESPS2vDMBCE74H8B7GF3hI5bcnDjRJC&#10;TaGHJJAHPW+trWVqrYylOuq/rwKBHIeZ+YZZrqNtRE+drx0rmIwzEMSl0zVXCs6n99EchA/IGhvH&#10;pOCPPKxXw8ESc+0ufKD+GCqRIOxzVGBCaHMpfWnIoh+7ljh5366zGJLsKqk7vCS4beRTlk2lxZrT&#10;gsGW3gyVP8dfq2BmioOcyWJ72hd9PVnEXfz8Wij1+BA3ryACxXAP39ofWsHL/Bm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qu7uPGAAAA3AAAAA8AAAAAAAAA&#10;AAAAAAAAoQIAAGRycy9kb3ducmV2LnhtbFBLBQYAAAAABAAEAPkAAACUAwAAAAA=&#10;">
                    <v:stroke endarrow="block"/>
                  </v:line>
                  <v:line id="Line 291" o:spid="_x0000_s1349" style="position:absolute;flip:x;visibility:visible;mso-wrap-style:square" from="7018,14041" to="8100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snfMYAAADcAAAADwAAAGRycy9kb3ducmV2LnhtbESPQUvDQBSE7wX/w/KEXordKEFi7LYU&#10;QfDQi1USvD2zz2xI9m3cXdv037uFQo/DzHzDrDaTHcSBfOgcK7hfZiCIG6c7bhV8frzeFSBCRNY4&#10;OCYFJwqwWd/MVlhqd+R3OuxjKxKEQ4kKTIxjKWVoDFkMSzcSJ+/HeYsxSd9K7fGY4HaQD1n2KC12&#10;nBYMjvRiqOn3f1aBLHaLX7/9zvuqr+snUzXV+LVTan47bZ9BRJriNXxpv2kFeZHD+Uw6AnL9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bJ3zGAAAA3AAAAA8AAAAAAAAA&#10;AAAAAAAAoQIAAGRycy9kb3ducmV2LnhtbFBLBQYAAAAABAAEAPkAAACUAwAAAAA=&#10;"/>
                  <v:line id="Line 292" o:spid="_x0000_s1350" style="position:absolute;visibility:visible;mso-wrap-style:square" from="7018,14041" to="7018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MDmMcAAADcAAAADwAAAGRycy9kb3ducmV2LnhtbESPQWvCQBSE74L/YXlCb7qptUFSVxFL&#10;QXso1Rba4zP7mkSzb8PumqT/3hUKPQ4z8w2zWPWmFi05X1lWcD9JQBDnVldcKPj8eBnPQfiArLG2&#10;TAp+ycNqORwsMNO24z21h1CICGGfoYIyhCaT0uclGfQT2xBH78c6gyFKV0jtsItwU8tpkqTSYMVx&#10;ocSGNiXl58PFKHh7eE/b9e5123/t0mP+vD9+nzqn1N2oXz+BCNSH//Bfe6sVzOaPcDsTj4Bc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MwOYxwAAANwAAAAPAAAAAAAA&#10;AAAAAAAAAKECAABkcnMvZG93bnJldi54bWxQSwUGAAAAAAQABAD5AAAAlQMAAAAA&#10;"/>
                  <v:line id="Line 293" o:spid="_x0000_s1351" style="position:absolute;visibility:visible;mso-wrap-style:square" from="7018,14400" to="810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Gd78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bwuEj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bhne/GAAAA3AAAAA8AAAAAAAAA&#10;AAAAAAAAoQIAAGRycy9kb3ducmV2LnhtbFBLBQYAAAAABAAEAPkAAACUAwAAAAA=&#10;"/>
                  <v:line id="Line 294" o:spid="_x0000_s1352" style="position:absolute;visibility:visible;mso-wrap-style:square" from="7018,14220" to="8100,14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04dMcAAADcAAAADwAAAGRycy9kb3ducmV2LnhtbESPQWvCQBSE7wX/w/KE3uqmVlJJXUUs&#10;Be2hqC20x2f2NYlm34bdNUn/vSsUPA4z8w0zW/SmFi05X1lW8DhKQBDnVldcKPj6fHuYgvABWWNt&#10;mRT8kYfFfHA3w0zbjnfU7kMhIoR9hgrKEJpMSp+XZNCPbEMcvV/rDIYoXSG1wy7CTS3HSZJKgxXH&#10;hRIbWpWUn/Zno+DjaZu2y837uv/epIf8dXf4OXZOqfthv3wBEagPt/B/e60VTKbP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rTh0xwAAANwAAAAPAAAAAAAA&#10;AAAAAAAAAKECAABkcnMvZG93bnJldi54bWxQSwUGAAAAAAQABAD5AAAAlQMAAAAA&#10;"/>
                  <v:line id="Line 295" o:spid="_x0000_s1353" style="position:absolute;visibility:visible;mso-wrap-style:square" from="5579,14581" to="5938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KsBs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MqwGxAAAANwAAAAPAAAAAAAAAAAA&#10;AAAAAKECAABkcnMvZG93bnJldi54bWxQSwUGAAAAAAQABAD5AAAAkgMAAAAA&#10;"/>
                  <v:line id="Line 296" o:spid="_x0000_s1354" style="position:absolute;visibility:visible;mso-wrap-style:square" from="6839,14581" to="7199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34JnccAAADcAAAADwAAAGRycy9kb3ducmV2LnhtbESPT2vCQBTE74V+h+UVvNVN/xA0uoq0&#10;FLQHUSvo8Zl9Jmmzb8PumqTf3i0IPQ4z8xtmOu9NLVpyvrKs4GmYgCDOra64ULD/+ngcgfABWWNt&#10;mRT8kof57P5uipm2HW+p3YVCRAj7DBWUITSZlD4vyaAf2oY4emfrDIYoXSG1wy7CTS2fkySVBiuO&#10;CyU29FZS/rO7GAXrl03aLlafy/6wSk/5+/Z0/O6cUoOHfjEBEagP/+Fbe6kVvI7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fgmdxwAAANwAAAAPAAAAAAAA&#10;AAAAAAAAAKECAABkcnMvZG93bnJldi54bWxQSwUGAAAAAAQABAD5AAAAlQMAAAAA&#10;"/>
                  <v:line id="Line 297" o:spid="_x0000_s1355" style="position:absolute;visibility:visible;mso-wrap-style:square" from="6113,14154" to="6652,141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023cQAAADcAAAADwAAAGRycy9kb3ducmV2LnhtbERPz2vCMBS+D/wfwht4m+nmKFtnFHEI&#10;usNQN9Djs3lrq81LSWJb/3tzGHj8+H5PZr2pRUvOV5YVPI8SEMS51RUXCn5/lk9vIHxA1lhbJgVX&#10;8jCbDh4mmGnb8ZbaXShEDGGfoYIyhCaT0uclGfQj2xBH7s86gyFCV0jtsIvhppYvSZJKgxXHhhIb&#10;WpSUn3cXo+B7vEnb+fpr1e/X6TH/3B4Pp84pNXzs5x8gAvXhLv53r7SC1/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nTbdxAAAANwAAAAPAAAAAAAAAAAA&#10;AAAAAKECAABkcnMvZG93bnJldi54bWxQSwUGAAAAAAQABAD5AAAAkgMAAAAA&#10;"/>
                  <v:line id="Line 298" o:spid="_x0000_s1356" style="position:absolute;visibility:visible;mso-wrap-style:square" from="5399,13320" to="5759,13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GTRscAAADcAAAADwAAAGRycy9kb3ducmV2LnhtbESPQWvCQBSE74X+h+UVeqsbrYQ2uopY&#10;CtpDUVtoj8/sM4lm34bdNUn/vSsUPA4z8w0znfemFi05X1lWMBwkIIhzqysuFHx/vT+9gPABWWNt&#10;mRT8kYf57P5uipm2HW+p3YVCRAj7DBWUITSZlD4vyaAf2IY4egfrDIYoXSG1wy7CTS1HSZJKgxXH&#10;hRIbWpaUn3Zno+DzeZO2i/XHqv9Zp/v8bbv/PXZOqceHfjEBEagPt/B/e6UVjF+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80ZNGxwAAANwAAAAPAAAAAAAA&#10;AAAAAAAAAKECAABkcnMvZG93bnJldi54bWxQSwUGAAAAAAQABAD5AAAAlQMAAAAA&#10;"/>
                  <v:line id="Line 299" o:spid="_x0000_s1357" style="position:absolute;visibility:visible;mso-wrap-style:square" from="6473,13377" to="6834,13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MNMc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Aw0xxwAAANwAAAAPAAAAAAAA&#10;AAAAAAAAAKECAABkcnMvZG93bnJldi54bWxQSwUGAAAAAAQABAD5AAAAlQMAAAAA&#10;"/>
                  <v:line id="Line 300" o:spid="_x0000_s1358" style="position:absolute;visibility:visible;mso-wrap-style:square" from="7559,13141" to="7919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+oq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T6iqxwAAANwAAAAPAAAAAAAA&#10;AAAAAAAAAKECAABkcnMvZG93bnJldi54bWxQSwUGAAAAAAQABAD5AAAAlQMAAAAA&#10;"/>
                  <v:line id="Line 301" o:spid="_x0000_s1359" style="position:absolute;visibility:visible;mso-wrap-style:square" from="5579,12601" to="6120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Yw3scAAADcAAAADwAAAGRycy9kb3ducmV2LnhtbESPQWvCQBSE74X+h+UVvNVNWwk1uoq0&#10;FLSHolbQ4zP7TNJm34bdNUn/vSsUPA4z8w0znfemFi05X1lW8DRMQBDnVldcKNh9fzy+gvABWWNt&#10;mRT8kYf57P5uipm2HW+o3YZCRAj7DBWUITSZlD4vyaAf2oY4eifrDIYoXSG1wy7CTS2fkySVBiuO&#10;CyU29FZS/rs9GwVfL+u0Xaw+l/1+lR7z983x8NM5pQYP/WICIlAfbuH/9lIrGI1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pjDexwAAANwAAAAPAAAAAAAA&#10;AAAAAAAAAKECAABkcnMvZG93bnJldi54bWxQSwUGAAAAAAQABAD5AAAAlQMAAAAA&#10;"/>
                  <v:line id="Line 302" o:spid="_x0000_s1360" style="position:absolute;visibility:visible;mso-wrap-style:square" from="6839,12601" to="7379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qVRc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uH96g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6pVFxwAAANwAAAAPAAAAAAAA&#10;AAAAAAAAAKECAABkcnMvZG93bnJldi54bWxQSwUGAAAAAAQABAD5AAAAlQMAAAAA&#10;"/>
                  <v:line id="Line 303" o:spid="_x0000_s1361" style="position:absolute;visibility:visible;mso-wrap-style:square" from="6659,11701" to="6659,11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gLM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OAsyxwAAANwAAAAPAAAAAAAA&#10;AAAAAAAAAKECAABkcnMvZG93bnJldi54bWxQSwUGAAAAAAQABAD5AAAAlQMAAAAA&#10;"/>
                  <v:line id="Line 304" o:spid="_x0000_s1362" style="position:absolute;visibility:visible;mso-wrap-style:square" from="5040,11880" to="8100,11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Suqc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ePp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HSuqcgAAADcAAAADwAAAAAA&#10;AAAAAAAAAAChAgAAZHJzL2Rvd25yZXYueG1sUEsFBgAAAAAEAAQA+QAAAJYDAAAAAA==&#10;"/>
                </v:group>
                <v:shape id="Text Box 305" o:spid="_x0000_s1363" type="#_x0000_t202" style="position:absolute;left:4140;top:738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WMDsMA&#10;AADcAAAADwAAAGRycy9kb3ducmV2LnhtbERPz2vCMBS+D/wfwhN2GZpOhsxqLFoVdtgO1uL50by1&#10;Zc1LSaKt//1yGOz48f3eZKPpxJ2cby0reJ0nIIgrq1uuFZSX0+wdhA/IGjvLpOBBHrLt5GmDqbYD&#10;n+lehFrEEPYpKmhC6FMpfdWQQT+3PXHkvq0zGCJ0tdQOhxhuOrlIkqU02HJsaLCnvKHqp7gZBcuD&#10;uw1nzl8O5fETv/p6cd0/rko9T8fdGkSgMfyL/9wfWsHbKq6NZ+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nWMDs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306" o:spid="_x0000_s1364" type="#_x0000_t202" style="position:absolute;left:6120;top:72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kplcQA&#10;AADcAAAADwAAAGRycy9kb3ducmV2LnhtbESPT4vCMBTE78J+h/AWvMiaKiLaNcr6DzzoQVc8P5q3&#10;bdnmpSTR1m9vBMHjMDO/YWaL1lTiRs6XlhUM+gkI4szqknMF59/t1wSED8gaK8uk4E4eFvOPzgxT&#10;bRs+0u0UchEh7FNUUIRQp1L6rCCDvm9r4uj9WWcwROlyqR02EW4qOUySsTRYclwosKZVQdn/6WoU&#10;jNfu2hx51VufN3s81PnwsrxflOp+tj/fIAK14R1+tXdawWg6heeZeATk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KZX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</w:t>
      </w: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5091B" w:rsidRDefault="0045091B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45091B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подающий  воду в ёмкость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– нагревательный элемент.</w:t>
      </w:r>
    </w:p>
    <w:p w:rsidR="00954597" w:rsidRDefault="00954597" w:rsidP="0045091B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. Первым в работу включается насос. С выдержкой времени в 30 секунд включается ТЭН. Работа насоса  прекращается при достижении контакта датчика верхнего уровня. ТЭН отключают при достижении температуры 90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vertAlign w:val="superscript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3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4341EF2A" wp14:editId="5380F52C">
                <wp:simplePos x="0" y="0"/>
                <wp:positionH relativeFrom="column">
                  <wp:posOffset>1946910</wp:posOffset>
                </wp:positionH>
                <wp:positionV relativeFrom="paragraph">
                  <wp:posOffset>139699</wp:posOffset>
                </wp:positionV>
                <wp:extent cx="2057400" cy="1647825"/>
                <wp:effectExtent l="0" t="0" r="19050" b="9525"/>
                <wp:wrapNone/>
                <wp:docPr id="443" name="Группа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647825"/>
                          <a:chOff x="4140" y="360"/>
                          <a:chExt cx="3240" cy="2350"/>
                        </a:xfrm>
                      </wpg:grpSpPr>
                      <wpg:grpSp>
                        <wpg:cNvPr id="444" name="Group 308"/>
                        <wpg:cNvGrpSpPr>
                          <a:grpSpLocks/>
                        </wpg:cNvGrpSpPr>
                        <wpg:grpSpPr bwMode="auto">
                          <a:xfrm>
                            <a:off x="4140" y="578"/>
                            <a:ext cx="3240" cy="1800"/>
                            <a:chOff x="2279" y="3112"/>
                            <a:chExt cx="5506" cy="2370"/>
                          </a:xfrm>
                        </wpg:grpSpPr>
                        <wps:wsp>
                          <wps:cNvPr id="445" name="Oval 309"/>
                          <wps:cNvSpPr>
                            <a:spLocks noChangeArrowheads="1"/>
                          </wps:cNvSpPr>
                          <wps:spPr bwMode="auto">
                            <a:xfrm>
                              <a:off x="2279" y="4367"/>
                              <a:ext cx="1130" cy="1115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46" name="Group 310"/>
                          <wpg:cNvGrpSpPr>
                            <a:grpSpLocks/>
                          </wpg:cNvGrpSpPr>
                          <wpg:grpSpPr bwMode="auto">
                            <a:xfrm>
                              <a:off x="2279" y="3112"/>
                              <a:ext cx="5506" cy="1673"/>
                              <a:chOff x="2279" y="3112"/>
                              <a:chExt cx="5506" cy="1673"/>
                            </a:xfrm>
                          </wpg:grpSpPr>
                          <wps:wsp>
                            <wps:cNvPr id="447" name="Rectangle 3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14" y="3112"/>
                                <a:ext cx="3671" cy="167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8" name="Oval 3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79" y="3112"/>
                                <a:ext cx="1130" cy="111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9" name="Line 313"/>
                            <wps:cNvCnPr/>
                            <wps:spPr bwMode="auto">
                              <a:xfrm>
                                <a:off x="2985" y="3112"/>
                                <a:ext cx="1129" cy="41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0" name="Line 314"/>
                            <wps:cNvCnPr/>
                            <wps:spPr bwMode="auto">
                              <a:xfrm>
                                <a:off x="3408" y="3530"/>
                                <a:ext cx="707" cy="2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1" name="Line 315"/>
                            <wps:cNvCnPr/>
                            <wps:spPr bwMode="auto">
                              <a:xfrm>
                                <a:off x="3408" y="4785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2" name="Line 316"/>
                            <wps:cNvCnPr/>
                            <wps:spPr bwMode="auto">
                              <a:xfrm>
                                <a:off x="3408" y="4645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3" name="Line 317"/>
                            <wps:cNvCnPr/>
                            <wps:spPr bwMode="auto">
                              <a:xfrm>
                                <a:off x="3408" y="4785"/>
                                <a:ext cx="70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4" name="Line 318"/>
                            <wps:cNvCnPr/>
                            <wps:spPr bwMode="auto">
                              <a:xfrm flipH="1">
                                <a:off x="2703" y="3809"/>
                                <a:ext cx="1411" cy="5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5" name="Line 319"/>
                            <wps:cNvCnPr/>
                            <wps:spPr bwMode="auto">
                              <a:xfrm>
                                <a:off x="4961" y="3949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6" name="Line 320"/>
                            <wps:cNvCnPr/>
                            <wps:spPr bwMode="auto">
                              <a:xfrm>
                                <a:off x="4114" y="3530"/>
                                <a:ext cx="70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7" name="Line 321"/>
                            <wps:cNvCnPr/>
                            <wps:spPr bwMode="auto">
                              <a:xfrm>
                                <a:off x="4114" y="4088"/>
                                <a:ext cx="70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8" name="Line 322"/>
                            <wps:cNvCnPr/>
                            <wps:spPr bwMode="auto">
                              <a:xfrm>
                                <a:off x="4820" y="3530"/>
                                <a:ext cx="0" cy="5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9" name="Line 323"/>
                            <wps:cNvCnPr/>
                            <wps:spPr bwMode="auto">
                              <a:xfrm>
                                <a:off x="4114" y="353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0" name="Line 324"/>
                            <wps:cNvCnPr/>
                            <wps:spPr bwMode="auto">
                              <a:xfrm flipV="1">
                                <a:off x="4820" y="3670"/>
                                <a:ext cx="424" cy="1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1" name="Line 325"/>
                            <wps:cNvCnPr/>
                            <wps:spPr bwMode="auto">
                              <a:xfrm>
                                <a:off x="4820" y="3809"/>
                                <a:ext cx="42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2" name="Line 326"/>
                            <wps:cNvCnPr/>
                            <wps:spPr bwMode="auto">
                              <a:xfrm>
                                <a:off x="4820" y="3809"/>
                                <a:ext cx="424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3" name="Line 327"/>
                            <wps:cNvCnPr/>
                            <wps:spPr bwMode="auto">
                              <a:xfrm>
                                <a:off x="4114" y="3530"/>
                                <a:ext cx="424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4" name="Line 328"/>
                            <wps:cNvCnPr/>
                            <wps:spPr bwMode="auto">
                              <a:xfrm flipV="1">
                                <a:off x="4538" y="3530"/>
                                <a:ext cx="282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5" name="Line 329"/>
                            <wps:cNvCnPr/>
                            <wps:spPr bwMode="auto">
                              <a:xfrm flipV="1">
                                <a:off x="4114" y="3948"/>
                                <a:ext cx="424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6" name="Line 330"/>
                            <wps:cNvCnPr/>
                            <wps:spPr bwMode="auto">
                              <a:xfrm flipH="1" flipV="1">
                                <a:off x="4538" y="3948"/>
                                <a:ext cx="282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467" name="Text Box 331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6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8" name="Text Box 332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52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9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98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43" o:spid="_x0000_s1365" style="position:absolute;left:0;text-align:left;margin-left:153.3pt;margin-top:11pt;width:162pt;height:129.75pt;z-index:251672576" coordorigin="4140,360" coordsize="3240,2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">
                <v:group id="Group 308" o:spid="_x0000_s1366" style="position:absolute;left:4140;top:578;width:3240;height:1800" coordorigin="2279,3112" coordsize="5506,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/uGG8UAAADcAAAADwAAAGRycy9kb3ducmV2LnhtbESPT2vCQBTE7wW/w/KE&#10;3uomNhWJriKi4kEK/gHx9sg+k2D2bciuSfz23UKhx2FmfsPMl72pREuNKy0riEcRCOLM6pJzBZfz&#10;9mMKwnlkjZVlUvAiB8vF4G2OqbYdH6k9+VwECLsUFRTe16mULivIoBvZmjh4d9sY9EE2udQNdgFu&#10;KjmOook0WHJYKLCmdUHZ4/Q0CnYddqvPeNMeHvf163b++r4eYlLqfdivZiA89f4//NfeawVJ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/7hhvFAAAA3AAA&#10;AA8AAAAAAAAAAAAAAAAAqgIAAGRycy9kb3ducmV2LnhtbFBLBQYAAAAABAAEAPoAAACcAwAAAAA=&#10;">
                  <v:oval id="Oval 309" o:spid="_x0000_s1367" style="position:absolute;left:2279;top:4367;width:1130;height:1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LQMsQA&#10;AADcAAAADwAAAGRycy9kb3ducmV2LnhtbESPQWvCQBSE70L/w/IKvenGxkhJXUUqBXvwYNreH9ln&#10;Esy+DdnXGP+9WxA8DjPzDbPajK5VA/Wh8WxgPktAEZfeNlwZ+Pn+nL6BCoJssfVMBq4UYLN+mqww&#10;t/7CRxoKqVSEcMjRQC3S5VqHsiaHYeY74uidfO9QouwrbXu8RLhr9WuSLLXDhuNCjR191FSeiz9n&#10;YFdti+WgU8nS024v2fn38JXOjXl5HrfvoIRGeYTv7b01sFhk8H8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S0DLEAAAA3AAAAA8AAAAAAAAAAAAAAAAAmAIAAGRycy9k&#10;b3ducmV2LnhtbFBLBQYAAAAABAAEAPUAAACJAwAAAAA=&#10;"/>
                  <v:group id="Group 310" o:spid="_x0000_s1368" style="position:absolute;left:2279;top:3112;width:5506;height:1673" coordorigin="2279,3112" coordsize="5506,16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GW998YAAADcAAAADwAAAGRycy9kb3ducmV2LnhtbESPT2vCQBTE7wW/w/IK&#10;3uommoqkriJSpQcpNBFKb4/sMwlm34bsNn++fbdQ6HGYmd8w2/1oGtFT52rLCuJFBIK4sLrmUsE1&#10;Pz1tQDiPrLGxTAomcrDfzR62mGo78Af1mS9FgLBLUUHlfZtK6YqKDLqFbYmDd7OdQR9kV0rd4RDg&#10;ppHLKFpLgzWHhQpbOlZU3LNvo+A84HBYxa/95X47Tl/58/vnJSal5o/j4QWEp9H/h//ab1pBkqzh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Zb33xgAAANwA&#10;AAAPAAAAAAAAAAAAAAAAAKoCAABkcnMvZG93bnJldi54bWxQSwUGAAAAAAQABAD6AAAAnQMAAAAA&#10;">
                    <v:rect id="Rectangle 311" o:spid="_x0000_s1369" style="position:absolute;left:4114;top:3112;width:3671;height:1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/>
                    <v:oval id="Oval 312" o:spid="_x0000_s1370" style="position:absolute;left:2279;top:3112;width:1130;height:1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NN/rMIA&#10;AADcAAAADwAAAGRycy9kb3ducmV2LnhtbERPTWvCQBC9F/oflin0Vjc2GkqaVaRS0IMHY3sfsmMS&#10;kp0N2WlM/717KPT4eN/Fdna9mmgMrWcDy0UCirjytuXawNfl8+UNVBBki71nMvBLAbabx4cCc+tv&#10;fKaplFrFEA45GmhEhlzrUDXkMCz8QBy5qx8dSoRjre2Itxjuev2aJJl22HJsaHCgj4aqrvxxBvb1&#10;rswmnco6ve4Psu6+T8d0aczz07x7ByU0y7/4z32wBlaruDaeiUdAb+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03+swgAAANwAAAAPAAAAAAAAAAAAAAAAAJgCAABkcnMvZG93&#10;bnJldi54bWxQSwUGAAAAAAQABAD1AAAAhwMAAAAA&#10;"/>
                    <v:line id="Line 313" o:spid="_x0000_s1371" style="position:absolute;visibility:visible;mso-wrap-style:square" from="2985,3112" to="4114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ezB8cAAADcAAAADwAAAGRycy9kb3ducmV2LnhtbESPQWvCQBSE74X+h+UVvNVNWwk1uoq0&#10;FLSHolbQ4zP7TNJm34bdNUn/vSsUPA4z8w0znfemFi05X1lW8DRMQBDnVldcKNh9fzy+gvABWWNt&#10;mRT8kYf57P5uipm2HW+o3YZCRAj7DBWUITSZlD4vyaAf2oY4eifrDIYoXSG1wy7CTS2fkySVBiuO&#10;CyU29FZS/rs9GwVfL+u0Xaw+l/1+lR7z983x8NM5pQYP/WICIlAfbuH/9lIrGI3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8x7MHxwAAANwAAAAPAAAAAAAA&#10;AAAAAAAAAKECAABkcnMvZG93bnJldi54bWxQSwUGAAAAAAQABAD5AAAAlQMAAAAA&#10;"/>
                    <v:line id="Line 314" o:spid="_x0000_s1372" style="position:absolute;visibility:visible;mso-wrap-style:square" from="3408,3530" to="4115,3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SMR8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17c4P5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JIxHxAAAANwAAAAPAAAAAAAAAAAA&#10;AAAAAKECAABkcnMvZG93bnJldi54bWxQSwUGAAAAAAQABAD5AAAAkgMAAAAA&#10;"/>
                    <v:line id="Line 315" o:spid="_x0000_s1373" style="position:absolute;visibility:visible;mso-wrap-style:square" from="3408,4785" to="3408,4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gp3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TJ/G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aCncxwAAANwAAAAPAAAAAAAA&#10;AAAAAAAAAKECAABkcnMvZG93bnJldi54bWxQSwUGAAAAAAQABAD5AAAAlQMAAAAA&#10;"/>
                    <v:line id="Line 316" o:spid="_x0000_s1374" style="position:absolute;visibility:visible;mso-wrap-style:square" from="3408,4645" to="3408,4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q3q8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l5H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3urerxwAAANwAAAAPAAAAAAAA&#10;AAAAAAAAAKECAABkcnMvZG93bnJldi54bWxQSwUGAAAAAAQABAD5AAAAlQMAAAAA&#10;"/>
                    <v:line id="Line 317" o:spid="_x0000_s1375" style="position:absolute;visibility:visible;mso-wrap-style:square" from="3408,4785" to="4114,4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YSMM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l5H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9hIwxwAAANwAAAAPAAAAAAAA&#10;AAAAAAAAAKECAABkcnMvZG93bnJldi54bWxQSwUGAAAAAAQABAD5AAAAlQMAAAAA&#10;"/>
                    <v:line id="Line 318" o:spid="_x0000_s1376" style="position:absolute;flip:x;visibility:visible;mso-wrap-style:square" from="2703,3809" to="4114,43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sLO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kL/m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Ows7xwAAANwAAAAPAAAAAAAA&#10;AAAAAAAAAKECAABkcnMvZG93bnJldi54bWxQSwUGAAAAAAQABAD5AAAAlQMAAAAA&#10;"/>
                    <v:line id="Line 319" o:spid="_x0000_s1377" style="position:absolute;visibility:visible;mso-wrap-style:square" from="4961,3949" to="4961,3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Mv38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vI5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4Uy/fxwAAANwAAAAPAAAAAAAA&#10;AAAAAAAAAKECAABkcnMvZG93bnJldi54bWxQSwUGAAAAAAQABAD5AAAAlQMAAAAA&#10;"/>
                    <v:line id="Line 320" o:spid="_x0000_s1378" style="position:absolute;visibility:visible;mso-wrap-style:square" from="4114,3530" to="4820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Gxq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M5S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gbGoxwAAANwAAAAPAAAAAAAA&#10;AAAAAAAAAKECAABkcnMvZG93bnJldi54bWxQSwUGAAAAAAQABAD5AAAAlQMAAAAA&#10;"/>
                    <v:line id="Line 321" o:spid="_x0000_s1379" style="position:absolute;visibility:visible;mso-wrap-style:square" from="4114,4088" to="4820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0UM8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uH94h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zRQzxwAAANwAAAAPAAAAAAAA&#10;AAAAAAAAAKECAABkcnMvZG93bnJldi54bWxQSwUGAAAAAAQABAD5AAAAlQMAAAAA&#10;"/>
                    <v:line id="Line 322" o:spid="_x0000_s1380" style="position:absolute;visibility:visible;mso-wrap-style:square" from="4820,3530" to="4820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KAQc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17e4Np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UoBBxAAAANwAAAAPAAAAAAAAAAAA&#10;AAAAAKECAABkcnMvZG93bnJldi54bWxQSwUGAAAAAAQABAD5AAAAkgMAAAAA&#10;"/>
                    <v:line id="Line 323" o:spid="_x0000_s1381" style="position:absolute;visibility:visible;mso-wrap-style:square" from="4114,3530" to="4114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4l2s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uH94gt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HiXaxwAAANwAAAAPAAAAAAAA&#10;AAAAAAAAAKECAABkcnMvZG93bnJldi54bWxQSwUGAAAAAAQABAD5AAAAlQMAAAAA&#10;"/>
                    <v:line id="Line 324" o:spid="_x0000_s1382" style="position:absolute;flip:y;visibility:visible;mso-wrap-style:square" from="4820,3670" to="5244,3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zHhcMAAADcAAAADwAAAGRycy9kb3ducmV2LnhtbERPy2oCMRTdC/2HcAtupGYqIjo1ihQK&#10;XbjxwYi728ntZJjJzTRJdfx7sxBcHs57ue5tKy7kQ+1Ywfs4A0FcOl1zpeB4+HqbgwgRWWPrmBTc&#10;KMB69TJYYq7dlXd02cdKpBAOOSowMXa5lKE0ZDGMXUecuF/nLcYEfSW1x2sKt62cZNlMWqw5NRjs&#10;6NNQ2ez/rQI5347+/OZn2hTN6bQwRVl0561Sw9d+8wEiUh+f4of7WyuYztL8dCYdAbm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9sx4XDAAAA3AAAAA8AAAAAAAAAAAAA&#10;AAAAoQIAAGRycy9kb3ducmV2LnhtbFBLBQYAAAAABAAEAPkAAACRAwAAAAA=&#10;"/>
                    <v:line id="Line 325" o:spid="_x0000_s1383" style="position:absolute;visibility:visible;mso-wrap-style:square" from="4820,3809" to="5244,3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Yc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E42HGAAAA3AAAAA8AAAAAAAAA&#10;AAAAAAAAoQIAAGRycy9kb3ducmV2LnhtbFBLBQYAAAAABAAEAPkAAACUAwAAAAA=&#10;"/>
                    <v:line id="Line 326" o:spid="_x0000_s1384" style="position:absolute;visibility:visible;mso-wrap-style:square" from="4820,3809" to="5244,3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Z9Fs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WfRbGAAAA3AAAAA8AAAAAAAAA&#10;AAAAAAAAoQIAAGRycy9kb3ducmV2LnhtbFBLBQYAAAAABAAEAPkAAACUAwAAAAA=&#10;"/>
                    <v:line id="Line 327" o:spid="_x0000_s1385" style="position:absolute;visibility:visible;mso-wrap-style:square" from="4114,3530" to="4538,3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Yj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mtiNxwAAANwAAAAPAAAAAAAA&#10;AAAAAAAAAKECAABkcnMvZG93bnJldi54bWxQSwUGAAAAAAQABAD5AAAAlQMAAAAA&#10;"/>
                    <v:line id="Line 328" o:spid="_x0000_s1386" style="position:absolute;flip:y;visibility:visible;mso-wrap-style:square" from="4538,3530" to="4820,3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fBhsYAAADcAAAADwAAAGRycy9kb3ducmV2LnhtbESPQWsCMRSE70L/Q3iFXkSzLYvYrVGk&#10;UOjBi1ZWentuXjfLbl62SarrvzdCweMwM98wi9VgO3EiHxrHCp6nGQjiyumGawX7r4/JHESIyBo7&#10;x6TgQgFWy4fRAgvtzryl0y7WIkE4FKjAxNgXUobKkMUwdT1x8n6ctxiT9LXUHs8Jbjv5kmUzabHh&#10;tGCwp3dDVbv7swrkfDP+9etj3pbt4fBqyqrsvzdKPT0O6zcQkYZ4D/+3P7WCfJbD7Uw6AnJ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XwYbGAAAA3AAAAA8AAAAAAAAA&#10;AAAAAAAAoQIAAGRycy9kb3ducmV2LnhtbFBLBQYAAAAABAAEAPkAAACUAwAAAAA=&#10;"/>
                    <v:line id="Line 329" o:spid="_x0000_s1387" style="position:absolute;flip:y;visibility:visible;mso-wrap-style:square" from="4114,3948" to="4538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tkHc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YwnrzB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bZB3GAAAA3AAAAA8AAAAAAAAA&#10;AAAAAAAAoQIAAGRycy9kb3ducmV2LnhtbFBLBQYAAAAABAAEAPkAAACUAwAAAAA=&#10;"/>
                    <v:line id="Line 330" o:spid="_x0000_s1388" style="position:absolute;flip:x y;visibility:visible;mso-wrap-style:square" from="4538,3948" to="4820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nC7MQAAADcAAAADwAAAGRycy9kb3ducmV2LnhtbESPT4vCMBTE74LfITxhL7KmulJKNYoI&#10;LntS/MdeH82zLTYvpcna6qffCILHYWZ+w8yXnanEjRpXWlYwHkUgiDOrS84VnI6bzwSE88gaK8uk&#10;4E4Olot+b46pti3v6XbwuQgQdikqKLyvUyldVpBBN7I1cfAutjHog2xyqRtsA9xUchJFsTRYclgo&#10;sKZ1Qdn18GcUIG8fX0k7pqn8pl832e6Gq/NFqY9Bt5qB8NT5d/jV/tEKpnEMzzPh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ucLsxAAAANwAAAAPAAAAAAAAAAAA&#10;AAAAAKECAABkcnMvZG93bnJldi54bWxQSwUGAAAAAAQABAD5AAAAkgMAAAAA&#10;"/>
                  </v:group>
                </v:group>
                <v:shape id="Text Box 331" o:spid="_x0000_s1389" type="#_x0000_t202" style="position:absolute;left:4320;top:36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9oW8UA&#10;AADcAAAADwAAAGRycy9kb3ducmV2LnhtbESPT4vCMBTE7wt+h/CEvSyarkiVahRXV9jDevAPnh/N&#10;sy02LyWJtn77jSDscZiZ3zDzZWdqcSfnK8sKPocJCOLc6ooLBafjdjAF4QOyxtoyKXiQh+Wi9zbH&#10;TNuW93Q/hEJECPsMFZQhNJmUPi/JoB/ahjh6F+sMhihdIbXDNsJNLUdJkkqDFceFEhtal5RfDzej&#10;IN24W7vn9cfm9P2Lu6YYnb8eZ6Xe+91qBiJQF/7Dr/aPVjBOJ/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P2hb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332" o:spid="_x0000_s1390" type="#_x0000_t202" style="position:absolute;left:4320;top:252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D8KcEA&#10;AADcAAAADwAAAGRycy9kb3ducmV2LnhtbERPy4rCMBTdD/gP4QpuBk0VKdIxyvgCF7rwgetLc6ct&#10;09yUJNr692YhuDyc93zZmVo8yPnKsoLxKAFBnFtdcaHgetkNZyB8QNZYWyYFT/KwXPS+5php2/KJ&#10;HudQiBjCPkMFZQhNJqXPSzLoR7YhjtyfdQZDhK6Q2mEbw00tJ0mSSoMVx4YSG1qXlP+f70ZBunH3&#10;9sTr7811e8BjU0xuq+dNqUG/+/0BEagLH/HbvdcKpmlcG8/EIyA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+g/CnBAAAA3AAAAA8AAAAAAAAAAAAAAAAAmAIAAGRycy9kb3du&#10;cmV2LnhtbFBLBQYAAAAABAAEAPUAAACG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333" o:spid="_x0000_s1391" type="#_x0000_t202" style="position:absolute;left:5220;top:198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xZssUA&#10;AADcAAAADwAAAGRycy9kb3ducmV2LnhtbESPT4vCMBTE7wt+h/CEvSyarkjRahRXV9jDevAPnh/N&#10;sy02LyWJtn77jSDscZiZ3zDzZWdqcSfnK8sKPocJCOLc6ooLBafjdjAB4QOyxtoyKXiQh+Wi9zbH&#10;TNuW93Q/hEJECPsMFZQhNJmUPi/JoB/ahjh6F+sMhihdIbXDNsJNLUdJkkqDFceFEhtal5RfDzej&#10;IN24W7vn9cfm9P2Lu6YYnb8eZ6Xe+91qBiJQF/7Dr/aPVjBOp/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7Fmy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</w:p>
    <w:p w:rsidR="00954597" w:rsidRPr="00954597" w:rsidRDefault="00954597" w:rsidP="00CD0096">
      <w:pPr>
        <w:shd w:val="clear" w:color="auto" w:fill="FFFFFF"/>
        <w:autoSpaceDE w:val="0"/>
        <w:autoSpaceDN w:val="0"/>
        <w:adjustRightInd w:val="0"/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Default="0009259E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Default="0009259E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Default="0009259E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Default="0009259E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ентилятор;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 подачи топлива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форматор розжига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процессом розжига пламени в автоматическом режиме с применением реле времени, датчика пламени. Первым в работу включается вентилятор. С выдержкой в 15 секунд  подается искра и топливо.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явлении факела,  датчик пламени отключает трансформатор розжига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4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54A8DCD" wp14:editId="682EABC4">
                <wp:simplePos x="0" y="0"/>
                <wp:positionH relativeFrom="column">
                  <wp:posOffset>1956435</wp:posOffset>
                </wp:positionH>
                <wp:positionV relativeFrom="paragraph">
                  <wp:posOffset>33654</wp:posOffset>
                </wp:positionV>
                <wp:extent cx="2057400" cy="1647825"/>
                <wp:effectExtent l="0" t="0" r="19050" b="9525"/>
                <wp:wrapNone/>
                <wp:docPr id="416" name="Группа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647825"/>
                          <a:chOff x="4140" y="360"/>
                          <a:chExt cx="3240" cy="2350"/>
                        </a:xfrm>
                      </wpg:grpSpPr>
                      <wpg:grpSp>
                        <wpg:cNvPr id="417" name="Group 335"/>
                        <wpg:cNvGrpSpPr>
                          <a:grpSpLocks/>
                        </wpg:cNvGrpSpPr>
                        <wpg:grpSpPr bwMode="auto">
                          <a:xfrm>
                            <a:off x="4140" y="578"/>
                            <a:ext cx="3240" cy="1800"/>
                            <a:chOff x="2279" y="3112"/>
                            <a:chExt cx="5506" cy="2370"/>
                          </a:xfrm>
                        </wpg:grpSpPr>
                        <wps:wsp>
                          <wps:cNvPr id="418" name="Oval 3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279" y="4367"/>
                              <a:ext cx="1130" cy="1115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19" name="Group 337"/>
                          <wpg:cNvGrpSpPr>
                            <a:grpSpLocks/>
                          </wpg:cNvGrpSpPr>
                          <wpg:grpSpPr bwMode="auto">
                            <a:xfrm>
                              <a:off x="2279" y="3112"/>
                              <a:ext cx="5506" cy="1673"/>
                              <a:chOff x="2279" y="3112"/>
                              <a:chExt cx="5506" cy="1673"/>
                            </a:xfrm>
                          </wpg:grpSpPr>
                          <wps:wsp>
                            <wps:cNvPr id="420" name="Rectangle 33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14" y="3112"/>
                                <a:ext cx="3671" cy="167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21" name="Oval 33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79" y="3112"/>
                                <a:ext cx="1130" cy="111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22" name="Line 340"/>
                            <wps:cNvCnPr/>
                            <wps:spPr bwMode="auto">
                              <a:xfrm>
                                <a:off x="2985" y="3112"/>
                                <a:ext cx="1129" cy="41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3" name="Line 341"/>
                            <wps:cNvCnPr/>
                            <wps:spPr bwMode="auto">
                              <a:xfrm>
                                <a:off x="3408" y="3530"/>
                                <a:ext cx="707" cy="2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4" name="Line 342"/>
                            <wps:cNvCnPr/>
                            <wps:spPr bwMode="auto">
                              <a:xfrm>
                                <a:off x="3408" y="4785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5" name="Line 343"/>
                            <wps:cNvCnPr/>
                            <wps:spPr bwMode="auto">
                              <a:xfrm>
                                <a:off x="3408" y="4645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6" name="Line 344"/>
                            <wps:cNvCnPr/>
                            <wps:spPr bwMode="auto">
                              <a:xfrm>
                                <a:off x="3408" y="4785"/>
                                <a:ext cx="70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7" name="Line 345"/>
                            <wps:cNvCnPr/>
                            <wps:spPr bwMode="auto">
                              <a:xfrm flipH="1">
                                <a:off x="2703" y="3809"/>
                                <a:ext cx="1411" cy="5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8" name="Line 346"/>
                            <wps:cNvCnPr/>
                            <wps:spPr bwMode="auto">
                              <a:xfrm>
                                <a:off x="4961" y="3949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9" name="Line 347"/>
                            <wps:cNvCnPr/>
                            <wps:spPr bwMode="auto">
                              <a:xfrm>
                                <a:off x="4114" y="3530"/>
                                <a:ext cx="70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0" name="Line 348"/>
                            <wps:cNvCnPr/>
                            <wps:spPr bwMode="auto">
                              <a:xfrm>
                                <a:off x="4114" y="4088"/>
                                <a:ext cx="70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1" name="Line 349"/>
                            <wps:cNvCnPr/>
                            <wps:spPr bwMode="auto">
                              <a:xfrm>
                                <a:off x="4820" y="3530"/>
                                <a:ext cx="0" cy="5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2" name="Line 350"/>
                            <wps:cNvCnPr/>
                            <wps:spPr bwMode="auto">
                              <a:xfrm>
                                <a:off x="4114" y="353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3" name="Line 351"/>
                            <wps:cNvCnPr/>
                            <wps:spPr bwMode="auto">
                              <a:xfrm flipV="1">
                                <a:off x="4820" y="3670"/>
                                <a:ext cx="424" cy="1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4" name="Line 352"/>
                            <wps:cNvCnPr/>
                            <wps:spPr bwMode="auto">
                              <a:xfrm>
                                <a:off x="4820" y="3809"/>
                                <a:ext cx="42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5" name="Line 353"/>
                            <wps:cNvCnPr/>
                            <wps:spPr bwMode="auto">
                              <a:xfrm>
                                <a:off x="4820" y="3809"/>
                                <a:ext cx="424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6" name="Line 354"/>
                            <wps:cNvCnPr/>
                            <wps:spPr bwMode="auto">
                              <a:xfrm>
                                <a:off x="4114" y="3530"/>
                                <a:ext cx="424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7" name="Line 355"/>
                            <wps:cNvCnPr/>
                            <wps:spPr bwMode="auto">
                              <a:xfrm flipV="1">
                                <a:off x="4538" y="3530"/>
                                <a:ext cx="282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8" name="Line 356"/>
                            <wps:cNvCnPr/>
                            <wps:spPr bwMode="auto">
                              <a:xfrm flipV="1">
                                <a:off x="4114" y="3948"/>
                                <a:ext cx="424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9" name="Line 357"/>
                            <wps:cNvCnPr/>
                            <wps:spPr bwMode="auto">
                              <a:xfrm flipH="1" flipV="1">
                                <a:off x="4538" y="3948"/>
                                <a:ext cx="282" cy="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440" name="Text Box 358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36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1" name="Text Box 359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252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2" name="Text Box 360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98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16" o:spid="_x0000_s1392" style="position:absolute;left:0;text-align:left;margin-left:154.05pt;margin-top:2.65pt;width:162pt;height:129.75pt;z-index:251673600" coordorigin="4140,360" coordsize="3240,2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">
                <v:group id="Group 335" o:spid="_x0000_s1393" style="position:absolute;left:4140;top:578;width:3240;height:1800" coordorigin="2279,3112" coordsize="5506,23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oval id="Oval 336" o:spid="_x0000_s1394" style="position:absolute;left:2279;top:4367;width:1130;height:1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QscIA&#10;AADcAAAADwAAAGRycy9kb3ducmV2LnhtbERPS2vCQBC+C/0Pywi96SamSolZRSoFe+ihaXsfspMH&#10;ZmdDdozpv+8eCj1+fO/iOLteTTSGzrOBdJ2AIq687bgx8PX5unoGFQTZYu+ZDPxQgOPhYVFgbv2d&#10;P2gqpVExhEOOBlqRIdc6VC05DGs/EEeu9qNDiXBstB3xHsNdrzdJstMOO44NLQ700lJ1LW/OwLk5&#10;lbtJZ7LN6vNFttfv97csNeZxOZ/2oIRm+Rf/uS/WwFMa18Yz8Qjow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YFCxwgAAANwAAAAPAAAAAAAAAAAAAAAAAJgCAABkcnMvZG93&#10;bnJldi54bWxQSwUGAAAAAAQABAD1AAAAhwMAAAAA&#10;"/>
                  <v:group id="Group 337" o:spid="_x0000_s1395" style="position:absolute;left:2279;top:3112;width:5506;height:1673" coordorigin="2279,3112" coordsize="5506,16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kkGm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Eb/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ySQaYxgAAANwA&#10;AAAPAAAAAAAAAAAAAAAAAKoCAABkcnMvZG93bnJldi54bWxQSwUGAAAAAAQABAD6AAAAnQMAAAAA&#10;">
                    <v:rect id="Rectangle 338" o:spid="_x0000_s1396" style="position:absolute;left:4114;top:3112;width:3671;height:1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/>
                    <v:oval id="Oval 339" o:spid="_x0000_s1397" style="position:absolute;left:2279;top:3112;width:1130;height:1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YzkcQA&#10;AADcAAAADwAAAGRycy9kb3ducmV2LnhtbESPQWvCQBSE70L/w/IKvekmpoaSuopUCvbQg9HeH9ln&#10;Esy+DdnXmP77bqHgcZiZb5j1dnKdGmkIrWcD6SIBRVx523Jt4Hx6n7+ACoJssfNMBn4owHbzMFtj&#10;Yf2NjzSWUqsI4VCggUakL7QOVUMOw8L3xNG7+MGhRDnU2g54i3DX6WWS5Nphy3GhwZ7eGqqu5bcz&#10;sK93ZT7qTFbZZX+Q1fXr8yNLjXl6nHavoIQmuYf/2wdr4HmZwt+ZeAT0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2M5HEAAAA3AAAAA8AAAAAAAAAAAAAAAAAmAIAAGRycy9k&#10;b3ducmV2LnhtbFBLBQYAAAAABAAEAPUAAACJAwAAAAA=&#10;"/>
                    <v:line id="Line 340" o:spid="_x0000_s1398" style="position:absolute;visibility:visible;mso-wrap-style:square" from="2985,3112" to="4114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zE1scAAADc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vMTWxwAAANwAAAAPAAAAAAAA&#10;AAAAAAAAAKECAABkcnMvZG93bnJldi54bWxQSwUGAAAAAAQABAD5AAAAlQMAAAAA&#10;"/>
                    <v:line id="Line 341" o:spid="_x0000_s1399" style="position:absolute;visibility:visible;mso-wrap-style:square" from="3408,3530" to="4115,3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BhTc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sY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8GFNxwAAANwAAAAPAAAAAAAA&#10;AAAAAAAAAKECAABkcnMvZG93bnJldi54bWxQSwUGAAAAAAQABAD5AAAAlQMAAAAA&#10;"/>
                    <v:line id="Line 342" o:spid="_x0000_s1400" style="position:absolute;visibility:visible;mso-wrap-style:square" from="3408,4785" to="3408,4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n5Oc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Gfk5xwAAANwAAAAPAAAAAAAA&#10;AAAAAAAAAKECAABkcnMvZG93bnJldi54bWxQSwUGAAAAAAQABAD5AAAAlQMAAAAA&#10;"/>
                    <v:line id="Line 343" o:spid="_x0000_s1401" style="position:absolute;visibility:visible;mso-wrap-style:square" from="3408,4645" to="3408,4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Vcos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ka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VVyixwAAANwAAAAPAAAAAAAA&#10;AAAAAAAAAKECAABkcnMvZG93bnJldi54bWxQSwUGAAAAAAQABAD5AAAAlQMAAAAA&#10;"/>
                    <v:line id="Line 344" o:spid="_x0000_s1402" style="position:absolute;visibility:visible;mso-wrap-style:square" from="3408,4785" to="4114,4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fC1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HwtXGAAAA3AAAAA8AAAAAAAAA&#10;AAAAAAAAoQIAAGRycy9kb3ducmV2LnhtbFBLBQYAAAAABAAEAPkAAACUAwAAAAA=&#10;"/>
                    <v:line id="Line 345" o:spid="_x0000_s1403" style="position:absolute;flip:x;visibility:visible;mso-wrap-style:square" from="2703,3809" to="4114,43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u/mMc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Hr3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v5jHGAAAA3AAAAA8AAAAAAAAA&#10;AAAAAAAAoQIAAGRycy9kb3ducmV2LnhtbFBLBQYAAAAABAAEAPkAAACUAwAAAAA=&#10;"/>
                    <v:line id="Line 346" o:spid="_x0000_s1404" style="position:absolute;visibility:visible;mso-wrap-style:square" from="4961,3949" to="4961,3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TzP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ZBz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5U8zzDAAAA3AAAAA8AAAAAAAAAAAAA&#10;AAAAoQIAAGRycy9kb3ducmV2LnhtbFBLBQYAAAAABAAEAPkAAACRAwAAAAA=&#10;"/>
                    <v:line id="Line 347" o:spid="_x0000_s1405" style="position:absolute;visibility:visible;mso-wrap-style:square" from="4114,3530" to="4820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hWp8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GFanxwAAANwAAAAPAAAAAAAA&#10;AAAAAAAAAKECAABkcnMvZG93bnJldi54bWxQSwUGAAAAAAQABAD5AAAAlQMAAAAA&#10;"/>
                    <v:line id="Line 348" o:spid="_x0000_s1406" style="position:absolute;visibility:visible;mso-wrap-style:square" from="4114,4088" to="4820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tp58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6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1+2nnxAAAANwAAAAPAAAAAAAAAAAA&#10;AAAAAKECAABkcnMvZG93bnJldi54bWxQSwUGAAAAAAQABAD5AAAAkgMAAAAA&#10;"/>
                    <v:line id="Line 349" o:spid="_x0000_s1407" style="position:absolute;visibility:visible;mso-wrap-style:square" from="4820,3530" to="4820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fMfMYAAADcAAAADwAAAGRycy9kb3ducmV2LnhtbESPQWvCQBSE74L/YXmCN91YS5D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q3zHzGAAAA3AAAAA8AAAAAAAAA&#10;AAAAAAAAoQIAAGRycy9kb3ducmV2LnhtbFBLBQYAAAAABAAEAPkAAACUAwAAAAA=&#10;"/>
                    <v:line id="Line 350" o:spid="_x0000_s1408" style="position:absolute;visibility:visible;mso-wrap-style:square" from="4114,3530" to="4114,35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VSC8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iZj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ZVILxwAAANwAAAAPAAAAAAAA&#10;AAAAAAAAAKECAABkcnMvZG93bnJldi54bWxQSwUGAAAAAAQABAD5AAAAlQMAAAAA&#10;"/>
                    <v:line id="Line 351" o:spid="_x0000_s1409" style="position:absolute;flip:y;visibility:visible;mso-wrap-style:square" from="4820,3670" to="5244,3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1278YAAADcAAAADwAAAGRycy9kb3ducmV2LnhtbESPQWsCMRSE7wX/Q3iCl1KzVRHdGkUK&#10;BQ9eqrLS23Pzull287JNom7/fVMo9DjMzDfMatPbVtzIh9qxgudxBoK4dLrmSsHp+Pa0ABEissbW&#10;MSn4pgCb9eBhhbl2d36n2yFWIkE45KjAxNjlUobSkMUwdh1x8j6dtxiT9JXUHu8Jbls5ybK5tFhz&#10;WjDY0auhsjlcrQK52D9++e1l1hTN+bw0RVl0H3ulRsN++wIiUh//w3/tnVYwm07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wNdu/GAAAA3AAAAA8AAAAAAAAA&#10;AAAAAAAAoQIAAGRycy9kb3ducmV2LnhtbFBLBQYAAAAABAAEAPkAAACUAwAAAAA=&#10;"/>
                    <v:line id="Line 352" o:spid="_x0000_s1410" style="position:absolute;visibility:visible;mso-wrap-style:square" from="4820,3809" to="5244,3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Bv5McAAADcAAAADwAAAGRycy9kb3ducmV2LnhtbESPT2vCQBTE74V+h+UJvdWNVYJEV5GW&#10;gvYg9Q/o8Zl9TdJm34bdbZJ++64geBxm5jfMfNmbWrTkfGVZwWiYgCDOra64UHA8vD9PQfiArLG2&#10;TAr+yMNy8fgwx0zbjnfU7kMhIoR9hgrKEJpMSp+XZNAPbUMcvS/rDIYoXSG1wy7CTS1fkiSVBiuO&#10;CyU29FpS/rP/NQq24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wG/kxwAAANwAAAAPAAAAAAAA&#10;AAAAAAAAAKECAABkcnMvZG93bnJldi54bWxQSwUGAAAAAAQABAD5AAAAlQMAAAAA&#10;"/>
                    <v:line id="Line 353" o:spid="_x0000_s1411" style="position:absolute;visibility:visible;mso-wrap-style:square" from="4820,3809" to="5244,3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zKf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a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jMp/xwAAANwAAAAPAAAAAAAA&#10;AAAAAAAAAKECAABkcnMvZG93bnJldi54bWxQSwUGAAAAAAQABAD5AAAAlQMAAAAA&#10;"/>
                    <v:line id="Line 354" o:spid="_x0000_s1412" style="position:absolute;visibility:visible;mso-wrap-style:square" from="4114,3530" to="4538,3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5UC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7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XlQIxwAAANwAAAAPAAAAAAAA&#10;AAAAAAAAAKECAABkcnMvZG93bnJldi54bWxQSwUGAAAAAAQABAD5AAAAlQMAAAAA&#10;"/>
                    <v:line id="Line 355" o:spid="_x0000_s1413" style="position:absolute;flip:y;visibility:visible;mso-wrap-style:square" from="4538,3530" to="4820,3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Zw7M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8csE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NnDsxwAAANwAAAAPAAAAAAAA&#10;AAAAAAAAAKECAABkcnMvZG93bnJldi54bWxQSwUGAAAAAAQABAD5AAAAlQMAAAAA&#10;"/>
                    <v:line id="Line 356" o:spid="_x0000_s1414" style="position:absolute;flip:y;visibility:visible;mso-wrap-style:square" from="4114,3948" to="4538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nknsQAAADcAAAADwAAAGRycy9kb3ducmV2LnhtbERPTWvCMBi+D/wP4RV2kZluirjOKDIY&#10;7ODFD1p2e9e8a0qbN12Saf335iDs+PB8rzaD7cSZfGgcK3ieZiCIK6cbrhWcjh9PSxAhImvsHJOC&#10;KwXYrEcPK8y1u/CezodYixTCIUcFJsY+lzJUhiyGqeuJE/fjvMWYoK+l9nhJ4baTL1m2kBYbTg0G&#10;e3o3VLWHP6tALneTX7/9nrdFW5avpqiK/mun1ON42L6BiDTEf/Hd/akVzGd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qeSexAAAANwAAAAPAAAAAAAAAAAA&#10;AAAAAKECAABkcnMvZG93bnJldi54bWxQSwUGAAAAAAQABAD5AAAAkgMAAAAA&#10;"/>
                    <v:line id="Line 357" o:spid="_x0000_s1415" style="position:absolute;flip:x y;visibility:visible;mso-wrap-style:square" from="4538,3948" to="4820,4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V5g8UAAADcAAAADwAAAGRycy9kb3ducmV2LnhtbESPT2vCQBTE74LfYXlCL0U3JiI2dRUR&#10;Wjyl+Kf0+sg+k2D2bchuk9hP3y0UPA4z8xtmvR1MLTpqXWVZwXwWgSDOra64UHA5v01XIJxH1lhb&#10;JgV3crDdjEdrTLXt+UjdyRciQNilqKD0vkmldHlJBt3MNsTBu9rWoA+yLaRusQ9wU8s4ipbSYMVh&#10;ocSG9iXlt9O3UYCc/SSrfk4L+U5fLs4+nnefV6WeJsPuFYSnwT/C/+2DVrBIXuDvTDgCcvM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5V5g8UAAADcAAAADwAAAAAAAAAA&#10;AAAAAAChAgAAZHJzL2Rvd25yZXYueG1sUEsFBgAAAAAEAAQA+QAAAJMDAAAAAA==&#10;"/>
                  </v:group>
                </v:group>
                <v:shape id="Text Box 358" o:spid="_x0000_s1416" type="#_x0000_t202" style="position:absolute;left:4320;top:36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OsT8MA&#10;AADcAAAADwAAAGRycy9kb3ducmV2LnhtbERPu2rDMBTdA/0HcQtdQiM3hFDcKKG1W+jQDEmN54t1&#10;Y5tYV0aSH/n7aihkPJz37jCbTozkfGtZwcsqAUFcWd1yraD4/Xp+BeEDssbOMim4kYfD/mGxw1Tb&#10;iU80nkMtYgj7FBU0IfSplL5qyKBf2Z44chfrDIYIXS21wymGm06uk2QrDbYcGxrsKWuoup4Ho2Cb&#10;u2E6cbbMi88fPPb1uvy4lUo9Pc7vbyACzeEu/nd/awWbTZwfz8QjIP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OsT8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359" o:spid="_x0000_s1417" type="#_x0000_t202" style="position:absolute;left:4320;top:252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8J1MYA&#10;AADcAAAADwAAAGRycy9kb3ducmV2LnhtbESPS2vDMBCE74X8B7GBXkojJxhT3CghjwZ6SA9JQ86L&#10;tbVNrZWR5Ef+fVQI9DjMzDfMcj2aRvTkfG1ZwXyWgCAurK65VHD5Pry+gfABWWNjmRTcyMN6NXla&#10;Yq7twCfqz6EUEcI+RwVVCG0upS8qMuhntiWO3o91BkOUrpTa4RDhppGLJMmkwZrjQoUt7Soqfs+d&#10;UZDtXTecePeyv3wc8astF9ft7arU83TcvIMINIb/8KP9qRWk6Rz+zs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S8J1MYAAADcAAAADwAAAAAAAAAAAAAAAACYAgAAZHJz&#10;L2Rvd25yZXYueG1sUEsFBgAAAAAEAAQA9QAAAIs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360" o:spid="_x0000_s1418" type="#_x0000_t202" style="position:absolute;left:5220;top:198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2Xo8QA&#10;AADcAAAADwAAAGRycy9kb3ducmV2LnhtbESPzYvCMBTE7wv+D+EJXhZNLSJSjeIn7GH34AeeH82z&#10;LTYvJYm2/vdmYWGPw8z8hlmsOlOLJzlfWVYwHiUgiHOrKy4UXM6H4QyED8gaa8uk4EUeVsvexwIz&#10;bVs+0vMUChEh7DNUUIbQZFL6vCSDfmQb4ujdrDMYonSF1A7bCDe1TJNkKg1WHBdKbGhbUn4/PYyC&#10;6c492iNvP3eX/Tf+NEV63byuSg363XoOIlAX/sN/7S+tYDJJ4fdMPAJy+Q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9l6P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ентилято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 подачи топлива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форматор розжига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процессом розжига пламени в ручном режиме с применением реле времени. Первым в работу включают вентилятор. С выдержкой в 15 секунд  подают искру и включают насос подачи топлива.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появлении факела,  датчик пламени отключает трансформатор розжига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</w:t>
      </w: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/>
        <w:ind w:firstLine="36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5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6180642E" wp14:editId="15901AB8">
                <wp:simplePos x="0" y="0"/>
                <wp:positionH relativeFrom="column">
                  <wp:posOffset>2286000</wp:posOffset>
                </wp:positionH>
                <wp:positionV relativeFrom="paragraph">
                  <wp:posOffset>138430</wp:posOffset>
                </wp:positionV>
                <wp:extent cx="1874520" cy="1028700"/>
                <wp:effectExtent l="5715" t="12065" r="0" b="6985"/>
                <wp:wrapNone/>
                <wp:docPr id="385" name="Группа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74520" cy="1028700"/>
                          <a:chOff x="4860" y="1080"/>
                          <a:chExt cx="2952" cy="1620"/>
                        </a:xfrm>
                      </wpg:grpSpPr>
                      <wpg:grpSp>
                        <wpg:cNvPr id="386" name="Group 362"/>
                        <wpg:cNvGrpSpPr>
                          <a:grpSpLocks/>
                        </wpg:cNvGrpSpPr>
                        <wpg:grpSpPr bwMode="auto">
                          <a:xfrm>
                            <a:off x="4860" y="1080"/>
                            <a:ext cx="2700" cy="1620"/>
                            <a:chOff x="4679" y="4511"/>
                            <a:chExt cx="3391" cy="2508"/>
                          </a:xfrm>
                        </wpg:grpSpPr>
                        <wps:wsp>
                          <wps:cNvPr id="387" name="AutoShape 363"/>
                          <wps:cNvSpPr>
                            <a:spLocks noChangeArrowheads="1"/>
                          </wps:cNvSpPr>
                          <wps:spPr bwMode="auto">
                            <a:xfrm>
                              <a:off x="5526" y="4511"/>
                              <a:ext cx="1835" cy="1811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8" name="Line 364"/>
                          <wps:cNvCnPr/>
                          <wps:spPr bwMode="auto">
                            <a:xfrm>
                              <a:off x="5526" y="5068"/>
                              <a:ext cx="183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9" name="Line 365"/>
                          <wps:cNvCnPr/>
                          <wps:spPr bwMode="auto">
                            <a:xfrm>
                              <a:off x="5667" y="590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0" name="Line 366"/>
                          <wps:cNvCnPr/>
                          <wps:spPr bwMode="auto">
                            <a:xfrm>
                              <a:off x="5667" y="5905"/>
                              <a:ext cx="1" cy="83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1" name="Line 367"/>
                          <wps:cNvCnPr/>
                          <wps:spPr bwMode="auto">
                            <a:xfrm>
                              <a:off x="7220" y="5904"/>
                              <a:ext cx="0" cy="83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2" name="Line 368"/>
                          <wps:cNvCnPr/>
                          <wps:spPr bwMode="auto">
                            <a:xfrm>
                              <a:off x="5667" y="6741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3" name="Line 369"/>
                          <wps:cNvCnPr/>
                          <wps:spPr bwMode="auto">
                            <a:xfrm flipH="1">
                              <a:off x="6938" y="6741"/>
                              <a:ext cx="2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4" name="Line 370"/>
                          <wps:cNvCnPr/>
                          <wps:spPr bwMode="auto">
                            <a:xfrm flipV="1">
                              <a:off x="5950" y="6183"/>
                              <a:ext cx="0" cy="5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5" name="Line 371"/>
                          <wps:cNvCnPr/>
                          <wps:spPr bwMode="auto">
                            <a:xfrm flipV="1">
                              <a:off x="6938" y="6183"/>
                              <a:ext cx="0" cy="5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6" name="Line 372"/>
                          <wps:cNvCnPr/>
                          <wps:spPr bwMode="auto">
                            <a:xfrm>
                              <a:off x="4679" y="6741"/>
                              <a:ext cx="33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7" name="Line 373"/>
                          <wps:cNvCnPr/>
                          <wps:spPr bwMode="auto">
                            <a:xfrm flipH="1">
                              <a:off x="4820" y="6741"/>
                              <a:ext cx="283" cy="27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8" name="Line 374"/>
                          <wps:cNvCnPr/>
                          <wps:spPr bwMode="auto">
                            <a:xfrm flipH="1">
                              <a:off x="5244" y="6741"/>
                              <a:ext cx="284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9" name="Line 375"/>
                          <wps:cNvCnPr/>
                          <wps:spPr bwMode="auto">
                            <a:xfrm flipH="1">
                              <a:off x="5667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0" name="Line 376"/>
                          <wps:cNvCnPr/>
                          <wps:spPr bwMode="auto">
                            <a:xfrm flipH="1">
                              <a:off x="6091" y="6741"/>
                              <a:ext cx="284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1" name="Line 377"/>
                          <wps:cNvCnPr/>
                          <wps:spPr bwMode="auto">
                            <a:xfrm flipH="1">
                              <a:off x="6514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2" name="Line 378"/>
                          <wps:cNvCnPr/>
                          <wps:spPr bwMode="auto">
                            <a:xfrm flipH="1">
                              <a:off x="6938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3" name="Line 379"/>
                          <wps:cNvCnPr/>
                          <wps:spPr bwMode="auto">
                            <a:xfrm flipH="1">
                              <a:off x="7361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4" name="Line 380"/>
                          <wps:cNvCnPr/>
                          <wps:spPr bwMode="auto">
                            <a:xfrm flipH="1">
                              <a:off x="7785" y="6741"/>
                              <a:ext cx="285" cy="2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5" name="Line 381"/>
                          <wps:cNvCnPr/>
                          <wps:spPr bwMode="auto">
                            <a:xfrm>
                              <a:off x="5950" y="6462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6" name="Line 382"/>
                          <wps:cNvCnPr/>
                          <wps:spPr bwMode="auto">
                            <a:xfrm>
                              <a:off x="5950" y="6183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7" name="Line 383"/>
                          <wps:cNvCnPr/>
                          <wps:spPr bwMode="auto">
                            <a:xfrm flipH="1" flipV="1">
                              <a:off x="6514" y="5626"/>
                              <a:ext cx="706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8" name="Line 384"/>
                          <wps:cNvCnPr/>
                          <wps:spPr bwMode="auto">
                            <a:xfrm flipH="1" flipV="1">
                              <a:off x="6514" y="6044"/>
                              <a:ext cx="424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9" name="Line 385"/>
                          <wps:cNvCnPr/>
                          <wps:spPr bwMode="auto">
                            <a:xfrm flipV="1">
                              <a:off x="5950" y="6044"/>
                              <a:ext cx="423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0" name="Line 386"/>
                          <wps:cNvCnPr/>
                          <wps:spPr bwMode="auto">
                            <a:xfrm>
                              <a:off x="6373" y="5069"/>
                              <a:ext cx="1" cy="97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1" name="Line 387"/>
                          <wps:cNvCnPr/>
                          <wps:spPr bwMode="auto">
                            <a:xfrm>
                              <a:off x="6514" y="5069"/>
                              <a:ext cx="0" cy="9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2" name="Line 388"/>
                          <wps:cNvCnPr/>
                          <wps:spPr bwMode="auto">
                            <a:xfrm flipV="1">
                              <a:off x="5667" y="5626"/>
                              <a:ext cx="706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13" name="Text Box 389"/>
                        <wps:cNvSpPr txBox="1">
                          <a:spLocks noChangeArrowheads="1"/>
                        </wps:cNvSpPr>
                        <wps:spPr bwMode="auto">
                          <a:xfrm>
                            <a:off x="4860" y="14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4" name="Text Box 390"/>
                        <wps:cNvSpPr txBox="1">
                          <a:spLocks noChangeArrowheads="1"/>
                        </wps:cNvSpPr>
                        <wps:spPr bwMode="auto">
                          <a:xfrm>
                            <a:off x="7200" y="144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5" name="Text Box 391"/>
                        <wps:cNvSpPr txBox="1">
                          <a:spLocks noChangeArrowheads="1"/>
                        </wps:cNvSpPr>
                        <wps:spPr bwMode="auto">
                          <a:xfrm>
                            <a:off x="7020" y="216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85" o:spid="_x0000_s1419" style="position:absolute;left:0;text-align:left;margin-left:180pt;margin-top:10.9pt;width:147.6pt;height:81pt;z-index:251674624" coordorigin="4860,1080" coordsize="2952,16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">
                <v:group id="Group 362" o:spid="_x0000_s1420" style="position:absolute;left:4860;top:1080;width:2700;height:1620" coordorigin="4679,4511" coordsize="3391,25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3bKCMQAAADcAAAA&#10;DwAAAAAAAAAAAAAAAACqAgAAZHJzL2Rvd25yZXYueG1sUEsFBgAAAAAEAAQA+gAAAJsDAAAAAA==&#10;">
                  <v:shape id="AutoShape 363" o:spid="_x0000_s1421" type="#_x0000_t10" style="position:absolute;left:5526;top:4511;width:1835;height:18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OfJ8MA&#10;AADcAAAADwAAAGRycy9kb3ducmV2LnhtbERPTWvCQBS8C/6H5RV6MxsbqDa6iohSD4IYBentkX0m&#10;odm3IbuN8d93BcHDHIb5YubL3tSio9ZVlhWMoxgEcW51xYWC82k7moJwHlljbZkU3MnBcjEczDHV&#10;9sZH6jJfiFDCLkUFpfdNKqXLSzLoItsQB+1qW4M+0LaQusVbKDe1/IjjT2mw4rBQYkPrkvLf7M8o&#10;wEvxPUl+9pvt+GvTry7Hgw9Q6v2tX81AeOr9y/xM77SCZDqBx5lwBO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XOfJ8MAAADcAAAADwAAAAAAAAAAAAAAAACYAgAAZHJzL2Rv&#10;d25yZXYueG1sUEsFBgAAAAAEAAQA9QAAAIgDAAAAAA==&#10;"/>
                  <v:line id="Line 364" o:spid="_x0000_s1422" style="position:absolute;visibility:visible;mso-wrap-style:square" from="5526,5068" to="7361,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hhY8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YYWPDAAAA3AAAAA8AAAAAAAAAAAAA&#10;AAAAoQIAAGRycy9kb3ducmV2LnhtbFBLBQYAAAAABAAEAPkAAACRAwAAAAA=&#10;"/>
                  <v:line id="Line 365" o:spid="_x0000_s1423" style="position:absolute;visibility:visible;mso-wrap-style:square" from="5667,5904" to="5667,5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TE+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UxPjGAAAA3AAAAA8AAAAAAAAA&#10;AAAAAAAAoQIAAGRycy9kb3ducmV2LnhtbFBLBQYAAAAABAAEAPkAAACUAwAAAAA=&#10;"/>
                  <v:line id="Line 366" o:spid="_x0000_s1424" style="position:absolute;visibility:visible;mso-wrap-style:square" from="5667,5905" to="5668,67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f7uMMAAADcAAAADwAAAGRycy9kb3ducmV2LnhtbERPy2rCQBTdC/7DcIXudNIKwaaOIi0F&#10;7UJ8gS6vmdskbeZOmJkm8e+dhdDl4bzny97UoiXnK8sKnicJCOLc6ooLBafj53gGwgdkjbVlUnAj&#10;D8vFcDDHTNuO99QeQiFiCPsMFZQhNJmUPi/JoJ/Yhjhy39YZDBG6QmqHXQw3tXxJklQarDg2lNjQ&#10;e0n57+HPKNhOd2m72nyt+/MmveYf++vlp3NKPY361RuIQH34Fz/ca61g+hrnxz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3+7jDAAAA3AAAAA8AAAAAAAAAAAAA&#10;AAAAoQIAAGRycy9kb3ducmV2LnhtbFBLBQYAAAAABAAEAPkAAACRAwAAAAA=&#10;"/>
                  <v:line id="Line 367" o:spid="_x0000_s1425" style="position:absolute;visibility:visible;mso-wrap-style:square" from="7220,5904" to="722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teI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vpj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7XiPGAAAA3AAAAA8AAAAAAAAA&#10;AAAAAAAAoQIAAGRycy9kb3ducmV2LnhtbFBLBQYAAAAABAAEAPkAAACUAwAAAAA=&#10;"/>
                  <v:line id="Line 368" o:spid="_x0000_s1426" style="position:absolute;visibility:visible;mso-wrap-style:square" from="5667,6741" to="595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nAVM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Mh3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ypwFTGAAAA3AAAAA8AAAAAAAAA&#10;AAAAAAAAoQIAAGRycy9kb3ducmV2LnhtbFBLBQYAAAAABAAEAPkAAACUAwAAAAA=&#10;"/>
                  <v:line id="Line 369" o:spid="_x0000_s1427" style="position:absolute;flip:x;visibility:visible;mso-wrap-style:square" from="6938,6741" to="722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sHksMYAAADcAAAADwAAAGRycy9kb3ducmV2LnhtbESPQWsCMRSE74X+h/AKXqRmW0vR1Sgi&#10;FDx4qZaV3p6b182ym5c1ibr++6Yg9DjMzDfMfNnbVlzIh9qxgpdRBoK4dLrmSsHX/uN5AiJEZI2t&#10;Y1JwowDLxePDHHPtrvxJl12sRIJwyFGBibHLpQylIYth5Dri5P04bzEm6SupPV4T3LbyNcvepcWa&#10;04LBjtaGymZ3tgrkZDs8+dXxrSmaw2FqirLovrdKDZ761QxEpD7+h+/tjVYwno7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rB5LDGAAAA3AAAAA8AAAAAAAAA&#10;AAAAAAAAoQIAAGRycy9kb3ducmV2LnhtbFBLBQYAAAAABAAEAPkAAACUAwAAAAA=&#10;"/>
                  <v:line id="Line 370" o:spid="_x0000_s1428" style="position:absolute;flip:y;visibility:visible;mso-wrap-style:square" from="5950,6183" to="5950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h8xM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mU/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UofMTGAAAA3AAAAA8AAAAAAAAA&#10;AAAAAAAAoQIAAGRycy9kb3ducmV2LnhtbFBLBQYAAAAABAAEAPkAAACUAwAAAAA=&#10;"/>
                  <v:line id="Line 371" o:spid="_x0000_s1429" style="position:absolute;flip:y;visibility:visible;mso-wrap-style:square" from="6938,6183" to="6938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TZX8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6+Qd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ZNlfxwAAANwAAAAPAAAAAAAA&#10;AAAAAAAAAKECAABkcnMvZG93bnJldi54bWxQSwUGAAAAAAQABAD5AAAAlQMAAAAA&#10;"/>
                  <v:line id="Line 372" o:spid="_x0000_s1430" style="position:absolute;visibility:visible;mso-wrap-style:square" from="4679,6741" to="8067,67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LGV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v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ksZXxwAAANwAAAAPAAAAAAAA&#10;AAAAAAAAAKECAABkcnMvZG93bnJldi54bWxQSwUGAAAAAAQABAD5AAAAlQMAAAAA&#10;"/>
                  <v:line id="Line 373" o:spid="_x0000_s1431" style="position:absolute;flip:x;visibility:visible;mso-wrap-style:square" from="4820,6741" to="5103,7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ris8cAAADcAAAADwAAAGRycy9kb3ducmV2LnhtbESPT2sCMRTE74V+h/AKvRTN9g9Vt0aR&#10;QqEHL1pZ8fbcPDfLbl62SarrtzeC0OMwM79hpvPetuJIPtSOFTwPMxDEpdM1Vwo2P1+DMYgQkTW2&#10;jknBmQLMZ/d3U8y1O/GKjutYiQThkKMCE2OXSxlKQxbD0HXEyTs4bzEm6SupPZ4S3LbyJcvepcWa&#10;04LBjj4Nlc36zyqQ4+XTr1/s35qi2W4npiiLbrdU6vGhX3yAiNTH//Ct/a0VvE5GcD2Tjo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+uKzxwAAANwAAAAPAAAAAAAA&#10;AAAAAAAAAKECAABkcnMvZG93bnJldi54bWxQSwUGAAAAAAQABAD5AAAAlQMAAAAA&#10;"/>
                  <v:line id="Line 374" o:spid="_x0000_s1432" style="position:absolute;flip:x;visibility:visible;mso-wrap-style:square" from="5244,6741" to="5528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V2wcQAAADcAAAADwAAAGRycy9kb3ducmV2LnhtbERPy2oCMRTdC/5DuEI3pWa0RXRqFCkI&#10;XbjxwUh3t5PrZJjJzTRJdfr3zUJweTjv5bq3rbiSD7VjBZNxBoK4dLrmSsHpuH2ZgwgRWWPrmBT8&#10;UYD1ajhYYq7djfd0PcRKpBAOOSowMXa5lKE0ZDGMXUecuIvzFmOCvpLa4y2F21ZOs2wmLdacGgx2&#10;9GGobA6/VoGc755//Ob7rSma83lhirLovnZKPY36zTuISH18iO/uT63gdZHWpj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ZXbBxAAAANwAAAAPAAAAAAAAAAAA&#10;AAAAAKECAABkcnMvZG93bnJldi54bWxQSwUGAAAAAAQABAD5AAAAkgMAAAAA&#10;"/>
                  <v:line id="Line 375" o:spid="_x0000_s1433" style="position:absolute;flip:x;visibility:visible;mso-wrap-style:square" from="5667,6741" to="5952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nTWscAAADcAAAADwAAAGRycy9kb3ducmV2LnhtbESPQWsCMRSE7wX/Q3hCL0WztkXc1ShS&#10;KPTgpbaseHtunptlNy9rkur23zeFQo/DzHzDrDaD7cSVfGgcK5hNMxDEldMN1wo+P14nCxAhImvs&#10;HJOCbwqwWY/uVlhod+N3uu5jLRKEQ4EKTIx9IWWoDFkMU9cTJ+/svMWYpK+l9nhLcNvJxyybS4sN&#10;pwWDPb0Yqtr9l1UgF7uHi9+entuyPRxyU1Zlf9wpdT8etksQkYb4H/5rv2kFT3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KdNaxwAAANwAAAAPAAAAAAAA&#10;AAAAAAAAAKECAABkcnMvZG93bnJldi54bWxQSwUGAAAAAAQABAD5AAAAlQMAAAAA&#10;"/>
                  <v:line id="Line 376" o:spid="_x0000_s1434" style="position:absolute;flip:x;visibility:visible;mso-wrap-style:square" from="6091,6741" to="6375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MiJcMAAADcAAAADwAAAGRycy9kb3ducmV2LnhtbERPz2vCMBS+D/wfwhO8DE0nMrQaRQaC&#10;By9zo7Lbs3k2pc1LTaLW/345DHb8+H6vNr1txZ18qB0reJtkIIhLp2uuFHx/7cZzECEia2wdk4In&#10;BdisBy8rzLV78Cfdj7ESKYRDjgpMjF0uZSgNWQwT1xEn7uK8xZigr6T2+EjhtpXTLHuXFmtODQY7&#10;+jBUNsebVSDnh9er355nTdGcTgtTlEX3c1BqNOy3SxCR+vgv/nPvtYJZluanM+kIyP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zIiXDAAAA3AAAAA8AAAAAAAAAAAAA&#10;AAAAoQIAAGRycy9kb3ducmV2LnhtbFBLBQYAAAAABAAEAPkAAACRAwAAAAA=&#10;"/>
                  <v:line id="Line 377" o:spid="_x0000_s1435" style="position:absolute;flip:x;visibility:visible;mso-wrap-style:square" from="6514,6741" to="6799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+HvsYAAADcAAAADwAAAGRycy9kb3ducmV2LnhtbESPQWsCMRSE74X+h/AKvZSatYjYrVFE&#10;EHrwUpVdenvdvG6W3bysSdTtv28EweMwM98w8+VgO3EmHxrHCsajDARx5XTDtYLDfvM6AxEissbO&#10;MSn4owDLxePDHHPtLvxF512sRYJwyFGBibHPpQyVIYth5Hri5P06bzEm6WupPV4S3HbyLcum0mLD&#10;acFgT2tDVbs7WQVytn05+tXPpC3asnw3RVX031ulnp+G1QeISEO8h2/tT61gko3heiYdAbn4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3/h77GAAAA3AAAAA8AAAAAAAAA&#10;AAAAAAAAoQIAAGRycy9kb3ducmV2LnhtbFBLBQYAAAAABAAEAPkAAACUAwAAAAA=&#10;"/>
                  <v:line id="Line 378" o:spid="_x0000_s1436" style="position:absolute;flip:x;visibility:visible;mso-wrap-style:square" from="6938,6741" to="7223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0ZycYAAADcAAAADwAAAGRycy9kb3ducmV2LnhtbESPQWsCMRSE70L/Q3iFXqRmFRHdGkUE&#10;oQcv1bLi7XXzull287ImqW7/fSMIPQ4z8w2zXPe2FVfyoXasYDzKQBCXTtdcKfg87l7nIEJE1tg6&#10;JgW/FGC9ehosMdfuxh90PcRKJAiHHBWYGLtcylAashhGriNO3rfzFmOSvpLa4y3BbSsnWTaTFmtO&#10;CwY72hoqm8OPVSDn++HFb76mTdGcTgtTlEV33iv18txv3kBE6uN/+NF+1wqm2QTuZ9IRkK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tGcnGAAAA3AAAAA8AAAAAAAAA&#10;AAAAAAAAoQIAAGRycy9kb3ducmV2LnhtbFBLBQYAAAAABAAEAPkAAACUAwAAAAA=&#10;"/>
                  <v:line id="Line 379" o:spid="_x0000_s1437" style="position:absolute;flip:x;visibility:visible;mso-wrap-style:square" from="7361,6741" to="7646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G8UscAAADcAAAADwAAAGRycy9kb3ducmV2LnhtbESPT2sCMRTE74LfIbyCl1Kz/qHYrVGk&#10;IHjwUpWV3l43r5tlNy/bJOr22zeFgsdhZn7DLNe9bcWVfKgdK5iMMxDEpdM1VwpOx+3TAkSIyBpb&#10;x6TghwKsV8PBEnPtbvxO10OsRIJwyFGBibHLpQylIYth7Dri5H05bzEm6SupPd4S3LZymmXP0mLN&#10;acFgR2+GyuZwsQrkYv/47Tef86ZozucXU5RF97FXavTQb15BROrjPfzf3mkF82wGf2fSEZ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SYbxSxwAAANwAAAAPAAAAAAAA&#10;AAAAAAAAAKECAABkcnMvZG93bnJldi54bWxQSwUGAAAAAAQABAD5AAAAlQMAAAAA&#10;"/>
                  <v:line id="Line 380" o:spid="_x0000_s1438" style="position:absolute;flip:x;visibility:visible;mso-wrap-style:square" from="7785,6741" to="8070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gkJsYAAADcAAAADwAAAGRycy9kb3ducmV2LnhtbESPQWsCMRSE70L/Q3hCL6LZlqXoahQp&#10;FHrwoi0rvT03z82ym5dtkur235tCweMwM98wq81gO3EhHxrHCp5mGQjiyumGawWfH2/TOYgQkTV2&#10;jknBLwXYrB9GKyy0u/KeLodYiwThUKACE2NfSBkqQxbDzPXEyTs7bzEm6WupPV4T3HbyOctepMWG&#10;04LBnl4NVe3hxyqQ893k229PeVu2x+PClFXZf+2UehwP2yWISEO8h//b71pBnuXwdyYdAbm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IJCbGAAAA3AAAAA8AAAAAAAAA&#10;AAAAAAAAoQIAAGRycy9kb3ducmV2LnhtbFBLBQYAAAAABAAEAPkAAACUAwAAAAA=&#10;"/>
                  <v:line id="Line 381" o:spid="_x0000_s1439" style="position:absolute;visibility:visible;mso-wrap-style:square" from="5950,6462" to="6938,6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AAws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Yz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4ADCxwAAANwAAAAPAAAAAAAA&#10;AAAAAAAAAKECAABkcnMvZG93bnJldi54bWxQSwUGAAAAAAQABAD5AAAAlQMAAAAA&#10;"/>
                  <v:line id="Line 382" o:spid="_x0000_s1440" style="position:absolute;visibility:visible;mso-wrap-style:square" from="5950,6183" to="6938,6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KetccAAADc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pIU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Mp61xwAAANwAAAAPAAAAAAAA&#10;AAAAAAAAAKECAABkcnMvZG93bnJldi54bWxQSwUGAAAAAAQABAD5AAAAlQMAAAAA&#10;"/>
                  <v:line id="Line 383" o:spid="_x0000_s1441" style="position:absolute;flip:x y;visibility:visible;mso-wrap-style:square" from="6514,5626" to="7220,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qC18QAAADcAAAADwAAAGRycy9kb3ducmV2LnhtbESPT4vCMBTE7wv7HcJb8CKa+geVahRZ&#10;cPGkWBWvj+bZFpuX0mRt109vBGGPw8z8hlmsWlOKO9WusKxg0I9AEKdWF5wpOB03vRkI55E1lpZJ&#10;wR85WC0/PxYYa9vwge6Jz0SAsItRQe59FUvp0pwMur6tiIN3tbVBH2SdSV1jE+CmlMMomkiDBYeF&#10;HCv6zim9Jb9GAfLuMZo1AxrLH7q44W7fXZ+vSnW+2vUchKfW/4ff7a1WMI6m8DoTjoBcP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KoLXxAAAANwAAAAPAAAAAAAAAAAA&#10;AAAAAKECAABkcnMvZG93bnJldi54bWxQSwUGAAAAAAQABAD5AAAAkgMAAAAA&#10;"/>
                  <v:line id="Line 384" o:spid="_x0000_s1442" style="position:absolute;flip:x y;visibility:visible;mso-wrap-style:square" from="6514,6044" to="6938,6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UWpcEAAADcAAAADwAAAGRycy9kb3ducmV2LnhtbERPy4rCMBTdC/MP4Q64EU19INJpFBEU&#10;V4p1BreX5vbBNDelibYzX28WgsvDeSeb3tTiQa2rLCuYTiIQxJnVFRcKvq/78QqE88gaa8uk4I8c&#10;bNYfgwRjbTu+0CP1hQgh7GJUUHrfxFK6rCSDbmIb4sDltjXoA2wLqVvsQrip5SyKltJgxaGhxIZ2&#10;JWW/6d0oQD79z1fdlBbyQDc3O51H259cqeFnv/0C4an3b/HLfdQKFlFYG86EIyD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tRalwQAAANwAAAAPAAAAAAAAAAAAAAAA&#10;AKECAABkcnMvZG93bnJldi54bWxQSwUGAAAAAAQABAD5AAAAjwMAAAAA&#10;"/>
                  <v:line id="Line 385" o:spid="_x0000_s1443" style="position:absolute;flip:y;visibility:visible;mso-wrap-style:square" from="5950,6044" to="6373,6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mLuMYAAADcAAAADwAAAGRycy9kb3ducmV2LnhtbESPQWsCMRSE74X+h/AKXkrNVkR0axQp&#10;CB68qGWlt9fN62bZzcs2ibr+eyMIPQ4z8w0zX/a2FWfyoXas4H2YgSAuna65UvB1WL9NQYSIrLF1&#10;TAquFGC5eH6aY67dhXd03sdKJAiHHBWYGLtcylAashiGriNO3q/zFmOSvpLa4yXBbStHWTaRFmtO&#10;CwY7+jRUNvuTVSCn29c/v/oZN0VzPM5MURbd91apwUu/+gARqY//4Ud7oxWMsxncz6QjIB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OJi7jGAAAA3AAAAA8AAAAAAAAA&#10;AAAAAAAAoQIAAGRycy9kb3ducmV2LnhtbFBLBQYAAAAABAAEAPkAAACUAwAAAAA=&#10;"/>
                  <v:line id="Line 386" o:spid="_x0000_s1444" style="position:absolute;visibility:visible;mso-wrap-style:square" from="6373,5069" to="6374,6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41h8QAAADcAAAADwAAAGRycy9kb3ducmV2LnhtbERPy2rCQBTdC/7DcAvd6cS2hJI6iigF&#10;dSH1Abq8Zm6T1MydMDMm6d87i0KXh/OezntTi5acrywrmIwTEMS51RUXCk7Hz9E7CB+QNdaWScEv&#10;eZjPhoMpZtp2vKf2EAoRQ9hnqKAMocmk9HlJBv3YNsSR+7bOYIjQFVI77GK4qeVLkqTSYMWxocSG&#10;liXlt8PdKNi9fqXtYrNd9+dNes1X++vlp3NKPT/1iw8QgfrwL/5zr7WCt0mcH8/E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TjWHxAAAANwAAAAPAAAAAAAAAAAA&#10;AAAAAKECAABkcnMvZG93bnJldi54bWxQSwUGAAAAAAQABAD5AAAAkgMAAAAA&#10;"/>
                  <v:line id="Line 387" o:spid="_x0000_s1445" style="position:absolute;visibility:visible;mso-wrap-style:square" from="6514,5069" to="6514,60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KQHMcAAADcAAAADwAAAGRycy9kb3ducmV2LnhtbESPQWvCQBSE7wX/w/IEb3WTWoK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ApAcxwAAANwAAAAPAAAAAAAA&#10;AAAAAAAAAKECAABkcnMvZG93bnJldi54bWxQSwUGAAAAAAQABAD5AAAAlQMAAAAA&#10;"/>
                  <v:line id="Line 388" o:spid="_x0000_s1446" style="position:absolute;flip:y;visibility:visible;mso-wrap-style:square" from="5667,5626" to="6373,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SPFMYAAADcAAAADwAAAGRycy9kb3ducmV2LnhtbESPQWsCMRSE74X+h/AEL0WzihRdjSKF&#10;Qg9eastKb8/Nc7Ps5mWbpLr++0YQPA4z8w2z2vS2FWfyoXasYDLOQBCXTtdcKfj+eh/NQYSIrLF1&#10;TAquFGCzfn5aYa7dhT/pvI+VSBAOOSowMXa5lKE0ZDGMXUecvJPzFmOSvpLa4yXBbSunWfYqLdac&#10;Fgx29GaobPZ/VoGc715+/fY4a4rmcFiYoiy6n51Sw0G/XYKI1MdH+N7+0Apmkynczq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0jxTGAAAA3AAAAA8AAAAAAAAA&#10;AAAAAAAAoQIAAGRycy9kb3ducmV2LnhtbFBLBQYAAAAABAAEAPkAAACUAwAAAAA=&#10;"/>
                </v:group>
                <v:shape id="Text Box 389" o:spid="_x0000_s1447" type="#_x0000_t202" style="position:absolute;left:4860;top:14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IdJcUA&#10;AADcAAAADwAAAGRycy9kb3ducmV2LnhtbESPzYvCMBTE7wv+D+EJe1nWVF1EukbxYwUP68EPPD+a&#10;Z1tsXkoSbf3vjSB4HGbmN8xk1ppK3Mj50rKCfi8BQZxZXXKu4HhYf49B+ICssbJMCu7kYTbtfEww&#10;1bbhHd32IRcRwj5FBUUIdSqlzwoy6Hu2Jo7e2TqDIUqXS+2wiXBTyUGSjKTBkuNCgTUtC8ou+6tR&#10;MFq5a7Pj5dfq+PeP2zofnBb3k1Kf3Xb+CyJQG97hV3ujFfz0h/A8E4+An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Ah0l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390" o:spid="_x0000_s1448" type="#_x0000_t202" style="position:absolute;left:7200;top:144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uFUcYA&#10;AADcAAAADwAAAGRycy9kb3ducmV2LnhtbESPS2vDMBCE74X8B7GBXkojJxhT3CghjwZ6SA9JQ86L&#10;tbVNrZWR5Ef+fVQI9DjMzDfMcj2aRvTkfG1ZwXyWgCAurK65VHD5Pry+gfABWWNjmRTcyMN6NXla&#10;Yq7twCfqz6EUEcI+RwVVCG0upS8qMuhntiWO3o91BkOUrpTa4RDhppGLJMmkwZrjQoUt7Soqfs+d&#10;UZDtXTecePeyv3wc8astF9ft7arU83TcvIMINIb/8KP9qRWk8xT+zs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uuFUcYAAADcAAAADwAAAAAAAAAAAAAAAACYAgAAZHJz&#10;L2Rvd25yZXYueG1sUEsFBgAAAAAEAAQA9QAAAIs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391" o:spid="_x0000_s1449" type="#_x0000_t202" style="position:absolute;left:7020;top:216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cgysUA&#10;AADcAAAADwAAAGRycy9kb3ducmV2LnhtbESPzYvCMBTE7wv+D+EJe1nWVHFFukbxYwUP68EPPD+a&#10;Z1tsXkoSbf3vjSB4HGbmN8xk1ppK3Mj50rKCfi8BQZxZXXKu4HhYf49B+ICssbJMCu7kYTbtfEww&#10;1bbhHd32IRcRwj5FBUUIdSqlzwoy6Hu2Jo7e2TqDIUqXS+2wiXBTyUGSjKTBkuNCgTUtC8ou+6tR&#10;MFq5a7Pj5dfq+PeP2zofnBb3k1Kf3Xb+CyJQG97hV3ujFQz7P/A8E4+An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pyDK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даточный шнек 1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 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даточный шнек 2;</w:t>
      </w:r>
      <w:r w:rsidR="00E555B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жка передвижения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 ручное управление процессом  поочередной раздачи корма с помощью бункера, который перемещается на тележке вдоль фронта кормления. Движение и раздача корма по одной осуществляется одновременно. Отключение в конце пути происходит с помощью конечного выключателя. Включение привода движения тележки и раздачи корма на обратном пути происходит с выдержкой времени в 30сек.</w:t>
      </w:r>
    </w:p>
    <w:p w:rsidR="0009259E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 1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6</w:t>
      </w: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44BEA6A9" wp14:editId="610C85A6">
                <wp:simplePos x="0" y="0"/>
                <wp:positionH relativeFrom="column">
                  <wp:posOffset>2061210</wp:posOffset>
                </wp:positionH>
                <wp:positionV relativeFrom="paragraph">
                  <wp:posOffset>33020</wp:posOffset>
                </wp:positionV>
                <wp:extent cx="2400300" cy="990600"/>
                <wp:effectExtent l="0" t="0" r="19050" b="0"/>
                <wp:wrapNone/>
                <wp:docPr id="822" name="Группа 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0300" cy="990600"/>
                          <a:chOff x="2520" y="2520"/>
                          <a:chExt cx="3780" cy="1274"/>
                        </a:xfrm>
                      </wpg:grpSpPr>
                      <wpg:grpSp>
                        <wpg:cNvPr id="823" name="Group 5"/>
                        <wpg:cNvGrpSpPr>
                          <a:grpSpLocks/>
                        </wpg:cNvGrpSpPr>
                        <wpg:grpSpPr bwMode="auto">
                          <a:xfrm>
                            <a:off x="2700" y="2520"/>
                            <a:ext cx="3600" cy="991"/>
                            <a:chOff x="1440" y="4409"/>
                            <a:chExt cx="7920" cy="1802"/>
                          </a:xfrm>
                        </wpg:grpSpPr>
                        <wps:wsp>
                          <wps:cNvPr id="82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4949"/>
                              <a:ext cx="2162" cy="126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741" y="4409"/>
                              <a:ext cx="1619" cy="180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6" name="Line 8"/>
                          <wps:cNvCnPr/>
                          <wps:spPr bwMode="auto">
                            <a:xfrm>
                              <a:off x="5400" y="548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7" name="Line 9"/>
                          <wps:cNvCnPr/>
                          <wps:spPr bwMode="auto">
                            <a:xfrm>
                              <a:off x="5400" y="5849"/>
                              <a:ext cx="23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8" name="Line 10"/>
                          <wps:cNvCnPr/>
                          <wps:spPr bwMode="auto">
                            <a:xfrm flipV="1">
                              <a:off x="1621" y="4409"/>
                              <a:ext cx="1619" cy="16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9" name="Line 11"/>
                          <wps:cNvCnPr/>
                          <wps:spPr bwMode="auto">
                            <a:xfrm>
                              <a:off x="3240" y="4409"/>
                              <a:ext cx="360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0" name="Line 12"/>
                          <wps:cNvCnPr/>
                          <wps:spPr bwMode="auto">
                            <a:xfrm>
                              <a:off x="1440" y="6208"/>
                              <a:ext cx="178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1" name="Line 13"/>
                          <wps:cNvCnPr/>
                          <wps:spPr bwMode="auto">
                            <a:xfrm flipV="1">
                              <a:off x="1801" y="4590"/>
                              <a:ext cx="1439" cy="14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2" name="Line 14"/>
                          <wps:cNvCnPr/>
                          <wps:spPr bwMode="auto">
                            <a:xfrm>
                              <a:off x="3240" y="459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3" name="Line 15"/>
                          <wps:cNvCnPr/>
                          <wps:spPr bwMode="auto">
                            <a:xfrm>
                              <a:off x="1621" y="6208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4" name="Line 16"/>
                          <wps:cNvCnPr/>
                          <wps:spPr bwMode="auto">
                            <a:xfrm flipV="1">
                              <a:off x="1440" y="5849"/>
                              <a:ext cx="361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5" name="Line 17"/>
                          <wps:cNvCnPr/>
                          <wps:spPr bwMode="auto">
                            <a:xfrm flipH="1">
                              <a:off x="1621" y="5849"/>
                              <a:ext cx="359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6" name="Line 18"/>
                          <wps:cNvCnPr/>
                          <wps:spPr bwMode="auto">
                            <a:xfrm flipH="1">
                              <a:off x="1621" y="4590"/>
                              <a:ext cx="1619" cy="16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37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38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37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39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40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5760" y="3600"/>
                            <a:ext cx="540" cy="1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C07509" w:rsidRDefault="00D04B80" w:rsidP="0009259E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C07509">
                                <w:rPr>
                                  <w:b/>
                                  <w:sz w:val="20"/>
                                  <w:szCs w:val="20"/>
                                </w:rPr>
                                <w:t>РО</w:t>
                              </w:r>
                              <w:proofErr w:type="gramStart"/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4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22" o:spid="_x0000_s1450" style="position:absolute;left:0;text-align:left;margin-left:162.3pt;margin-top:2.6pt;width:189pt;height:78pt;z-index:251697152" coordorigin="2520,2520" coordsize="3780,1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">
                <v:group id="Group 5" o:spid="_x0000_s1451" style="position:absolute;left:2700;top:2520;width:3600;height:991" coordorigin="1440,4409" coordsize="7920,1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FwO5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kiy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XA7lxgAAANwA&#10;AAAPAAAAAAAAAAAAAAAAAKoCAABkcnMvZG93bnJldi54bWxQSwUGAAAAAAQABAD6AAAAnQMAAAAA&#10;">
                  <v:rect id="Rectangle 6" o:spid="_x0000_s1452" style="position:absolute;left:3240;top:4949;width:2162;height:12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5zX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WARz+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nNfxQAAANwAAAAPAAAAAAAAAAAAAAAAAJgCAABkcnMv&#10;ZG93bnJldi54bWxQSwUGAAAAAAQABAD1AAAAigMAAAAA&#10;"/>
                  <v:rect id="Rectangle 7" o:spid="_x0000_s1453" style="position:absolute;left:7741;top:4409;width:1619;height:1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LWxM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ARz+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ktbExQAAANwAAAAPAAAAAAAAAAAAAAAAAJgCAABkcnMv&#10;ZG93bnJldi54bWxQSwUGAAAAAAQABAD1AAAAigMAAAAA&#10;"/>
                  <v:line id="Line 8" o:spid="_x0000_s1454" style="position:absolute;visibility:visible;mso-wrap-style:square" from="5400,5489" to="7741,5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Y3/8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0WN//GAAAA3AAAAA8AAAAAAAAA&#10;AAAAAAAAoQIAAGRycy9kb3ducmV2LnhtbFBLBQYAAAAABAAEAPkAAACUAwAAAAA=&#10;"/>
                  <v:line id="Line 9" o:spid="_x0000_s1455" style="position:absolute;visibility:visible;mso-wrap-style:square" from="5400,5849" to="7741,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qSZMYAAADcAAAADwAAAGRycy9kb3ducmV2LnhtbESPQWvCQBSE7wX/w/KE3uqmFlJJXUUU&#10;QT2Uagvt8Zl9TVKzb8PumqT/3hUEj8PMfMNM572pRUvOV5YVPI8SEMS51RUXCr4+108TED4ga6wt&#10;k4J/8jCfDR6mmGnb8Z7aQyhEhLDPUEEZQpNJ6fOSDPqRbYij92udwRClK6R22EW4qeU4SVJpsOK4&#10;UGJDy5Ly0+FsFLy/fKTtYrvb9N/b9Jiv9sefv84p9TjsF28gAvXhHr61N1rBZPwK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akmTGAAAA3AAAAA8AAAAAAAAA&#10;AAAAAAAAoQIAAGRycy9kb3ducmV2LnhtbFBLBQYAAAAABAAEAPkAAACUAwAAAAA=&#10;"/>
                  <v:line id="Line 10" o:spid="_x0000_s1456" style="position:absolute;flip:y;visibility:visible;mso-wrap-style:square" from="1621,4409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GHac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ks7Q2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hh2nDAAAA3AAAAA8AAAAAAAAAAAAA&#10;AAAAoQIAAGRycy9kb3ducmV2LnhtbFBLBQYAAAAABAAEAPkAAACRAwAAAAA=&#10;"/>
                  <v:line id="Line 11" o:spid="_x0000_s1457" style="position:absolute;visibility:visible;mso-wrap-style:square" from="3240,4409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mjjcYAAADcAAAADwAAAGRycy9kb3ducmV2LnhtbESPQWvCQBSE7wX/w/KE3upGC0FTVxGl&#10;oD2UqoX2+Mw+k2j2bdjdJum/7xYEj8PMfMPMl72pRUvOV5YVjEcJCOLc6ooLBZ/H16cpCB+QNdaW&#10;ScEveVguBg9zzLTteE/tIRQiQthnqKAMocmk9HlJBv3INsTRO1tnMETpCqkddhFuajlJklQarDgu&#10;lNjQuqT8evgxCt6fP9J2tXvb9l+79JRv9qfvS+eUehz2qxcQgfpwD9/aW61gOpn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yJo43GAAAA3AAAAA8AAAAAAAAA&#10;AAAAAAAAoQIAAGRycy9kb3ducmV2LnhtbFBLBQYAAAAABAAEAPkAAACUAwAAAAA=&#10;"/>
                  <v:line id="Line 12" o:spid="_x0000_s1458" style="position:absolute;visibility:visible;mso-wrap-style:square" from="1440,6208" to="1618,62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qczc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XzW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hqnM3DAAAA3AAAAA8AAAAAAAAAAAAA&#10;AAAAoQIAAGRycy9kb3ducmV2LnhtbFBLBQYAAAAABAAEAPkAAACRAwAAAAA=&#10;"/>
                  <v:line id="Line 13" o:spid="_x0000_s1459" style="position:absolute;flip:y;visibility:visible;mso-wrap-style:square" from="1801,4590" to="3240,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K4KccAAADcAAAADwAAAGRycy9kb3ducmV2LnhtbESPQWsCMRSE74X+h/CEXkrN2payrkYR&#10;QejBS1VWvD03z82ym5dtkur23zeFQo/DzHzDzJeD7cSVfGgcK5iMMxDEldMN1woO+81TDiJEZI2d&#10;Y1LwTQGWi/u7ORba3fiDrrtYiwThUKACE2NfSBkqQxbD2PXEybs4bzEm6WupPd4S3HbyOcvepMWG&#10;04LBntaGqnb3ZRXIfPv46Vfn17Zsj8epKauyP22VehgNqxmISEP8D/+137WC/GU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ArgpxwAAANwAAAAPAAAAAAAA&#10;AAAAAAAAAKECAABkcnMvZG93bnJldi54bWxQSwUGAAAAAAQABAD5AAAAlQMAAAAA&#10;"/>
                  <v:line id="Line 14" o:spid="_x0000_s1460" style="position:absolute;visibility:visible;mso-wrap-style:square" from="3240,4590" to="3600,4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SnIccAAADcAAAADwAAAGRycy9kb3ducmV2LnhtbESPT2vCQBTE7wW/w/IKvTWbKgRJXUWU&#10;gvZQ/FNoj8/sa5KafRt2t0n67V1B8DjMzG+Y2WIwjejI+dqygpckBUFcWF1zqeDz+PY8BeEDssbG&#10;Min4Jw+L+ehhhrm2Pe+pO4RSRAj7HBVUIbS5lL6oyKBPbEscvR/rDIYoXSm1wz7CTSPHaZpJgzXH&#10;hQpbWlVUnA9/RsHHZJd1y+37ZvjaZqdivT99//ZOqafHYfkKItAQ7uFbe6MVTCdj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9KchxwAAANwAAAAPAAAAAAAA&#10;AAAAAAAAAKECAABkcnMvZG93bnJldi54bWxQSwUGAAAAAAQABAD5AAAAlQMAAAAA&#10;"/>
                  <v:line id="Line 15" o:spid="_x0000_s1461" style="position:absolute;visibility:visible;mso-wrap-style:square" from="1621,6208" to="162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gCusYAAADcAAAADwAAAGRycy9kb3ducmV2LnhtbESPQWvCQBSE7wX/w/KE3uqmDQSJriIV&#10;QXso1Rb0+Mw+k2j2bdjdJum/7xYKHoeZ+YaZLwfTiI6cry0reJ4kIIgLq2suFXx9bp6mIHxA1thY&#10;JgU/5GG5GD3MMde25z11h1CKCGGfo4IqhDaX0hcVGfQT2xJH72KdwRClK6V22Ee4aeRLkmTSYM1x&#10;ocKWXisqbodvo+A9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4ArrGAAAA3AAAAA8AAAAAAAAA&#10;AAAAAAAAoQIAAGRycy9kb3ducmV2LnhtbFBLBQYAAAAABAAEAPkAAACUAwAAAAA=&#10;"/>
                  <v:line id="Line 16" o:spid="_x0000_s1462" style="position:absolute;flip:y;visibility:visible;mso-wrap-style:square" from="1440,5849" to="1801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UbsccAAADcAAAADwAAAGRycy9kb3ducmV2LnhtbESPQWsCMRSE74X+h/CEXkrN1kpZV6NI&#10;QejBS21Z8fbcPDfLbl62SarrvzeFQo/DzHzDLFaD7cSZfGgcK3geZyCIK6cbrhV8fW6echAhImvs&#10;HJOCKwVYLe/vFlhod+EPOu9iLRKEQ4EKTIx9IWWoDFkMY9cTJ+/kvMWYpK+l9nhJcNvJSZa9SosN&#10;pwWDPb0Zqtrdj1Ug8+3jt18fp23Z7vczU1Zlf9gq9TAa1nMQkYb4H/5rv2sF+csU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+dRuxxwAAANwAAAAPAAAAAAAA&#10;AAAAAAAAAKECAABkcnMvZG93bnJldi54bWxQSwUGAAAAAAQABAD5AAAAlQMAAAAA&#10;"/>
                  <v:line id="Line 17" o:spid="_x0000_s1463" style="position:absolute;flip:x;visibility:visible;mso-wrap-style:square" from="1621,5849" to="198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m+KscAAADcAAAADwAAAGRycy9kb3ducmV2LnhtbESPT2sCMRTE74V+h/AKvRTN9p+sW6NI&#10;odCDF21Z8fbcPDfLbl62SarrtzdCocdhZn7DzBaD7cSRfGgcK3gcZyCIK6cbrhV8f32MchAhImvs&#10;HJOCMwVYzG9vZlhod+I1HTexFgnCoUAFJsa+kDJUhiyGseuJk3dw3mJM0tdSezwluO3kU5ZNpMWG&#10;04LBnt4NVe3m1yqQ+erhxy/3L23ZbrdTU1Zlv1spdX83LN9ARBrif/iv/akV5M+vcD2Tjo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Ob4qxwAAANwAAAAPAAAAAAAA&#10;AAAAAAAAAKECAABkcnMvZG93bnJldi54bWxQSwUGAAAAAAQABAD5AAAAlQMAAAAA&#10;"/>
                  <v:line id="Line 18" o:spid="_x0000_s1464" style="position:absolute;flip:x;visibility:visible;mso-wrap-style:square" from="1621,4590" to="3240,6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sgXccAAADcAAAADwAAAGRycy9kb3ducmV2LnhtbESPQWsCMRSE7wX/Q3hCL0WztkXW1ShS&#10;KPTgpbaseHtunptlNy9rkur23zeFQo/DzHzDrDaD7cSVfGgcK5hNMxDEldMN1wo+P14nOYgQkTV2&#10;jknBNwXYrEd3Kyy0u/E7XfexFgnCoUAFJsa+kDJUhiyGqeuJk3d23mJM0tdSe7wluO3kY5bNpcWG&#10;04LBnl4MVe3+yyqQ+e7h4ren57ZsD4eFKauyP+6Uuh8P2yWISEP8D/+137SC/G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6yBdxwAAANwAAAAPAAAAAAAA&#10;AAAAAAAAAKECAABkcnMvZG93bnJldi54bWxQSwUGAAAAAAQABAD5AAAAlQMAAAAA&#10;"/>
                </v:group>
                <v:shape id="Text Box 19" o:spid="_x0000_s1465" type="#_x0000_t202" style="position:absolute;left:252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2ybMQA&#10;AADcAAAADwAAAGRycy9kb3ducmV2LnhtbESPT4vCMBTE78J+h/AWvMiaqqDSNcr6DzzoQVc8P5q3&#10;bdnmpSTR1m9vBMHjMDO/YWaL1lTiRs6XlhUM+gkI4szqknMF59/t1xSED8gaK8uk4E4eFvOPzgxT&#10;bRs+0u0UchEh7FNUUIRQp1L6rCCDvm9r4uj9WWcwROlyqR02EW4qOUySsTRYclwosKZVQdn/6WoU&#10;jNfu2hx51VufN3s81PnwsrxflOp+tj/fIAK14R1+tXdawXQ0geeZeATk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Adsmz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Text Box 20" o:spid="_x0000_s1466" type="#_x0000_t202" style="position:absolute;left:37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ImHsIA&#10;AADcAAAADwAAAGRycy9kb3ducmV2LnhtbERPz2vCMBS+D/Y/hDfwMmaqgyKdUdQq7OAOOvH8aN7a&#10;YvNSktS2/705CDt+fL+X68E04k7O15YVzKYJCOLC6ppLBZffw8cChA/IGhvLpGAkD+vV68sSM217&#10;PtH9HEoRQ9hnqKAKoc2k9EVFBv3UtsSR+7POYIjQlVI77GO4aeQ8SVJpsObYUGFLu4qK27kzCtLc&#10;df2Jd+/5ZX/En7acX7fjVanJ27D5AhFoCP/ip/tbK1h8xrXxTDwCcvU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giYewgAAANwAAAAPAAAAAAAAAAAAAAAAAJgCAABkcnMvZG93&#10;bnJldi54bWxQSwUGAAAAAAQABAD1AAAAhwMAAAAA&#10;" stroked="f">
                  <v:textbox inset="0,0,0,0">
                    <w:txbxContent>
                      <w:p w:rsidR="00D04B80" w:rsidRPr="00C07509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 Box 21" o:spid="_x0000_s1467" type="#_x0000_t202" style="position:absolute;left:468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6DhcQA&#10;AADcAAAADwAAAGRycy9kb3ducmV2LnhtbESPzYvCMBTE7wv+D+EJe1nWdBVEu0bxEzy4Bz/w/Gie&#10;bbF5KUm09b83grDHYWZ+w0xmranEnZwvLSv46SUgiDOrS84VnI6b7xEIH5A1VpZJwYM8zKadjwmm&#10;2ja8p/sh5CJC2KeooAihTqX0WUEGfc/WxNG7WGcwROlyqR02EW4q2U+SoTRYclwosKZlQdn1cDMK&#10;hit3a/a8/Fqd1jv8q/P+efE4K/XZbee/IAK14T/8bm+1gtFgDK8z8QjI6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Og4XEAAAA3AAAAA8AAAAAAAAAAAAAAAAAmAIAAGRycy9k&#10;b3ducmV2LnhtbFBLBQYAAAAABAAEAPUAAACJAwAAAAA=&#10;" stroked="f">
                  <v:textbox inset="0,0,0,0">
                    <w:txbxContent>
                      <w:p w:rsidR="00D04B80" w:rsidRPr="00C07509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  <v:shape id="Text Box 22" o:spid="_x0000_s1468" type="#_x0000_t202" style="position:absolute;left:5760;top:3600;width:540;height:1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JZZcIA&#10;AADcAAAADwAAAGRycy9kb3ducmV2LnhtbERPz2vCMBS+D/Y/hDfwMmaqjCKdUdQq7OAOOvH8aN7a&#10;YvNSktS2/705CDt+fL+X68E04k7O15YVzKYJCOLC6ppLBZffw8cChA/IGhvLpGAkD+vV68sSM217&#10;PtH9HEoRQ9hnqKAKoc2k9EVFBv3UtsSR+7POYIjQlVI77GO4aeQ8SVJpsObYUGFLu4qK27kzCtLc&#10;df2Jd+/5ZX/En7acX7fjVanJ27D5AhFoCP/ip/tbK1h8xvnxTDwCcvU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8lllwgAAANwAAAAPAAAAAAAAAAAAAAAAAJgCAABkcnMvZG93&#10;bnJldi54bWxQSwUGAAAAAAQABAD1AAAAhwMAAAAA&#10;" stroked="f">
                  <v:textbox inset="0,0,0,0">
                    <w:txbxContent>
                      <w:p w:rsidR="00D04B80" w:rsidRPr="00C07509" w:rsidRDefault="00D04B80" w:rsidP="0009259E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C07509">
                          <w:rPr>
                            <w:b/>
                            <w:sz w:val="20"/>
                            <w:szCs w:val="20"/>
                          </w:rPr>
                          <w:t>РО</w:t>
                        </w:r>
                        <w:proofErr w:type="gramStart"/>
                        <w:r>
                          <w:rPr>
                            <w:b/>
                            <w:sz w:val="20"/>
                            <w:szCs w:val="20"/>
                          </w:rPr>
                          <w:t>4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</w:t>
      </w:r>
    </w:p>
    <w:p w:rsidR="0009259E" w:rsidRPr="00954597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555B1" w:rsidRDefault="00E555B1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0925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09259E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09259E" w:rsidRPr="00954597" w:rsidRDefault="0009259E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грузочный транспортер;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О2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льчающая машин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;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нточный транспорте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4 –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арник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</w:t>
      </w:r>
    </w:p>
    <w:p w:rsidR="00954597" w:rsidRDefault="0009259E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ение процессом в ручном режиме.</w:t>
      </w:r>
    </w:p>
    <w:p w:rsidR="0009259E" w:rsidRPr="0009259E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7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E30E675" wp14:editId="5505E208">
                <wp:simplePos x="0" y="0"/>
                <wp:positionH relativeFrom="column">
                  <wp:posOffset>2061210</wp:posOffset>
                </wp:positionH>
                <wp:positionV relativeFrom="paragraph">
                  <wp:posOffset>69850</wp:posOffset>
                </wp:positionV>
                <wp:extent cx="1714500" cy="1285875"/>
                <wp:effectExtent l="0" t="0" r="19050" b="9525"/>
                <wp:wrapNone/>
                <wp:docPr id="331" name="Группа 3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1285875"/>
                          <a:chOff x="3960" y="7560"/>
                          <a:chExt cx="2700" cy="1811"/>
                        </a:xfrm>
                      </wpg:grpSpPr>
                      <wpg:grpSp>
                        <wpg:cNvPr id="332" name="Group 424"/>
                        <wpg:cNvGrpSpPr>
                          <a:grpSpLocks/>
                        </wpg:cNvGrpSpPr>
                        <wpg:grpSpPr bwMode="auto">
                          <a:xfrm>
                            <a:off x="4320" y="7560"/>
                            <a:ext cx="2340" cy="1451"/>
                            <a:chOff x="3240" y="8089"/>
                            <a:chExt cx="6120" cy="3415"/>
                          </a:xfrm>
                        </wpg:grpSpPr>
                        <wps:wsp>
                          <wps:cNvPr id="333" name="Rectangle 42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2" y="8253"/>
                              <a:ext cx="1429" cy="21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4" name="Line 426"/>
                          <wps:cNvCnPr/>
                          <wps:spPr bwMode="auto">
                            <a:xfrm flipH="1">
                              <a:off x="3648" y="8089"/>
                              <a:ext cx="1631" cy="34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5" name="Line 427"/>
                          <wps:cNvCnPr/>
                          <wps:spPr bwMode="auto">
                            <a:xfrm flipV="1">
                              <a:off x="5279" y="8089"/>
                              <a:ext cx="408" cy="1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6" name="Line 428"/>
                          <wps:cNvCnPr/>
                          <wps:spPr bwMode="auto">
                            <a:xfrm flipH="1">
                              <a:off x="4872" y="8089"/>
                              <a:ext cx="815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7" name="Line 429"/>
                          <wps:cNvCnPr/>
                          <wps:spPr bwMode="auto">
                            <a:xfrm flipV="1">
                              <a:off x="5279" y="10853"/>
                              <a:ext cx="407" cy="3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8" name="Line 430"/>
                          <wps:cNvCnPr/>
                          <wps:spPr bwMode="auto">
                            <a:xfrm>
                              <a:off x="5687" y="10853"/>
                              <a:ext cx="612" cy="3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9" name="Line 431"/>
                          <wps:cNvCnPr/>
                          <wps:spPr bwMode="auto">
                            <a:xfrm flipH="1">
                              <a:off x="3240" y="8089"/>
                              <a:ext cx="1632" cy="34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0" name="Line 432"/>
                          <wps:cNvCnPr/>
                          <wps:spPr bwMode="auto">
                            <a:xfrm>
                              <a:off x="3240" y="11504"/>
                              <a:ext cx="61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1" name="Rectangle 433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8" y="10854"/>
                              <a:ext cx="4692" cy="3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2" name="Line 434"/>
                          <wps:cNvCnPr/>
                          <wps:spPr bwMode="auto">
                            <a:xfrm flipV="1">
                              <a:off x="6300" y="10854"/>
                              <a:ext cx="407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3" name="Line 435"/>
                          <wps:cNvCnPr/>
                          <wps:spPr bwMode="auto">
                            <a:xfrm>
                              <a:off x="670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4" name="Line 436"/>
                          <wps:cNvCnPr/>
                          <wps:spPr bwMode="auto">
                            <a:xfrm flipV="1">
                              <a:off x="7320" y="10854"/>
                              <a:ext cx="406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5" name="Line 437"/>
                          <wps:cNvCnPr/>
                          <wps:spPr bwMode="auto">
                            <a:xfrm>
                              <a:off x="7727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6" name="Line 438"/>
                          <wps:cNvCnPr/>
                          <wps:spPr bwMode="auto">
                            <a:xfrm flipV="1">
                              <a:off x="8340" y="10854"/>
                              <a:ext cx="406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7" name="Line 439"/>
                          <wps:cNvCnPr/>
                          <wps:spPr bwMode="auto">
                            <a:xfrm>
                              <a:off x="8748" y="10854"/>
                              <a:ext cx="611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8" name="Line 440"/>
                          <wps:cNvCnPr/>
                          <wps:spPr bwMode="auto">
                            <a:xfrm>
                              <a:off x="568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9" name="Line 441"/>
                          <wps:cNvCnPr/>
                          <wps:spPr bwMode="auto">
                            <a:xfrm flipV="1">
                              <a:off x="5280" y="10854"/>
                              <a:ext cx="407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0" name="Line 442"/>
                          <wps:cNvCnPr/>
                          <wps:spPr bwMode="auto">
                            <a:xfrm>
                              <a:off x="466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51" name="Text Box 443"/>
                        <wps:cNvSpPr txBox="1">
                          <a:spLocks noChangeArrowheads="1"/>
                        </wps:cNvSpPr>
                        <wps:spPr bwMode="auto">
                          <a:xfrm>
                            <a:off x="3960" y="9191"/>
                            <a:ext cx="54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2" name="Text Box 444"/>
                        <wps:cNvSpPr txBox="1">
                          <a:spLocks noChangeArrowheads="1"/>
                        </wps:cNvSpPr>
                        <wps:spPr bwMode="auto">
                          <a:xfrm>
                            <a:off x="5940" y="7931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3" name="Text Box 445"/>
                        <wps:cNvSpPr txBox="1">
                          <a:spLocks noChangeArrowheads="1"/>
                        </wps:cNvSpPr>
                        <wps:spPr bwMode="auto">
                          <a:xfrm>
                            <a:off x="5400" y="9011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31" o:spid="_x0000_s1469" style="position:absolute;left:0;text-align:left;margin-left:162.3pt;margin-top:5.5pt;width:135pt;height:101.25pt;z-index:251676672" coordorigin="3960,7560" coordsize="2700,18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">
                <v:group id="Group 424" o:spid="_x0000_s1470" style="position:absolute;left:4320;top:7560;width:2340;height:1451" coordorigin="3240,8089" coordsize="6120,34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/IF7M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QZJM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/IF7MQAAADcAAAA&#10;DwAAAAAAAAAAAAAAAACqAgAAZHJzL2Rvd25yZXYueG1sUEsFBgAAAAAEAAQA+gAAAJsDAAAAAA==&#10;">
                  <v:rect id="Rectangle 425" o:spid="_x0000_s1471" style="position:absolute;left:5892;top:8253;width:1429;height:2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VFucUA&#10;AADcAAAADwAAAGRycy9kb3ducmV2LnhtbESPT2vCQBTE74LfYXmF3nRTA6VGVykWS3uM8eLtmX0m&#10;sdm3Ibv50356Vyh4HGbmN8x6O5pa9NS6yrKCl3kEgji3uuJCwTHbz95AOI+ssbZMCn7JwXYznawx&#10;0XbglPqDL0SAsEtQQel9k0jp8pIMurltiIN3sa1BH2RbSN3iEOCmlosoepUGKw4LJTa0Kyn/OXRG&#10;wblaHPEvzT4js9zH/nvMrt3pQ6nnp/F9BcLT6B/h//aXVhDHMdzPhCMgN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1UW5xQAAANwAAAAPAAAAAAAAAAAAAAAAAJgCAABkcnMv&#10;ZG93bnJldi54bWxQSwUGAAAAAAQABAD1AAAAigMAAAAA&#10;"/>
                  <v:line id="Line 426" o:spid="_x0000_s1472" style="position:absolute;flip:x;visibility:visible;mso-wrap-style:square" from="3648,8089" to="5279,11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4j/sYAAADcAAAADwAAAGRycy9kb3ducmV2LnhtbESPQWsCMRSE7wX/Q3iCl1KzVRHdGkUK&#10;BQ9eqrLS23Pzull287JNom7/fVMo9DjMzDfMatPbVtzIh9qxgudxBoK4dLrmSsHp+Pa0ABEissbW&#10;MSn4pgCb9eBhhbl2d36n2yFWIkE45KjAxNjlUobSkMUwdh1x8j6dtxiT9JXUHu8Jbls5ybK5tFhz&#10;WjDY0auhsjlcrQK52D9++e1l1hTN+bw0RVl0H3ulRsN++wIiUh//w3/tnVYwnc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NOI/7GAAAA3AAAAA8AAAAAAAAA&#10;AAAAAAAAoQIAAGRycy9kb3ducmV2LnhtbFBLBQYAAAAABAAEAPkAAACUAwAAAAA=&#10;"/>
                  <v:line id="Line 427" o:spid="_x0000_s1473" style="position:absolute;flip:y;visibility:visible;mso-wrap-style:square" from="5279,8089" to="5687,8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KGZccAAADcAAAADwAAAGRycy9kb3ducmV2LnhtbESPQUvDQBSE70L/w/IKXqTdaKzU2G0p&#10;guAhF1tJ6e2ZfWZDsm/j7trGf+8KBY/DzHzDrDaj7cWJfGgdK7idZyCIa6dbbhS8719mSxAhImvs&#10;HZOCHwqwWU+uVlhod+Y3Ou1iIxKEQ4EKTIxDIWWoDVkMczcQJ+/TeYsxSd9I7fGc4LaXd1n2IC22&#10;nBYMDvRsqO5231aBXJY3X377cd9V3eHwaKq6Go6lUtfTcfsEItIY/8OX9qtWkOcL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AoZlxwAAANwAAAAPAAAAAAAA&#10;AAAAAAAAAKECAABkcnMvZG93bnJldi54bWxQSwUGAAAAAAQABAD5AAAAlQMAAAAA&#10;"/>
                  <v:line id="Line 428" o:spid="_x0000_s1474" style="position:absolute;flip:x;visibility:visible;mso-wrap-style:square" from="4872,8089" to="5687,80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AYEsYAAADcAAAADwAAAGRycy9kb3ducmV2LnhtbESPQWsCMRSE74X+h/AKvUjNVovY1Sgi&#10;CD14UctKb8/N62bZzcuapLr996Yg9DjMzDfMfNnbVlzIh9qxgtdhBoK4dLrmSsHnYfMyBREissbW&#10;MSn4pQDLxePDHHPtrryjyz5WIkE45KjAxNjlUobSkMUwdB1x8r6dtxiT9JXUHq8Jbls5yrKJtFhz&#10;WjDY0dpQ2ex/rAI53Q7OfnV6a4rmeHw3RVl0X1ulnp/61QxEpD7+h+/tD61gPJ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zQGBLGAAAA3AAAAA8AAAAAAAAA&#10;AAAAAAAAoQIAAGRycy9kb3ducmV2LnhtbFBLBQYAAAAABAAEAPkAAACUAwAAAAA=&#10;"/>
                  <v:line id="Line 429" o:spid="_x0000_s1475" style="position:absolute;flip:y;visibility:visible;mso-wrap-style:square" from="5279,10853" to="5686,11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y9iccAAADcAAAADwAAAGRycy9kb3ducmV2LnhtbESPQUvDQBSE70L/w/IKXqTdaKTW2G0p&#10;guAhF1tJ6e2ZfWZDsm/j7trGf+8KBY/DzHzDrDaj7cWJfGgdK7idZyCIa6dbbhS8719mSxAhImvs&#10;HZOCHwqwWU+uVlhod+Y3Ou1iIxKEQ4EKTIxDIWWoDVkMczcQJ+/TeYsxSd9I7fGc4LaXd1m2kBZb&#10;TgsGB3o2VHe7b6tALsubL7/9uO+q7nB4NFVdDcdSqevpuH0CEWmM/+FL+1UryPM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nL2JxwAAANwAAAAPAAAAAAAA&#10;AAAAAAAAAKECAABkcnMvZG93bnJldi54bWxQSwUGAAAAAAQABAD5AAAAlQMAAAAA&#10;"/>
                  <v:line id="Line 430" o:spid="_x0000_s1476" style="position:absolute;visibility:visible;mso-wrap-style:square" from="5687,10853" to="6299,11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ohMMAAADcAAAADwAAAGRycy9kb3ducmV2LnhtbERPz2vCMBS+C/sfwht401QLZXRGEUXQ&#10;HUTdYDs+m7e2W/NSkqyt/705DDx+fL8Xq8E0oiPna8sKZtMEBHFhdc2lgo/33eQFhA/IGhvLpOBG&#10;HlbLp9ECc217PlN3CaWIIexzVFCF0OZS+qIig35qW+LIfVtnMEToSqkd9jHcNHKeJJk0WHNsqLCl&#10;TUXF7+XPKDimp6xbH972w+chuxbb8/Xrp3dKjZ+H9SuIQEN4iP/de60gTePa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snqITDAAAA3AAAAA8AAAAAAAAAAAAA&#10;AAAAoQIAAGRycy9kb3ducmV2LnhtbFBLBQYAAAAABAAEAPkAAACRAwAAAAA=&#10;"/>
                  <v:line id="Line 431" o:spid="_x0000_s1477" style="position:absolute;flip:x;visibility:visible;mso-wrap-style:square" from="3240,8089" to="4872,11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+MYMYAAADcAAAADwAAAGRycy9kb3ducmV2LnhtbESPQWsCMRSE74X+h/AKXqRmW0vR1Sgi&#10;FDx4qZaV3p6b182ym5c1ibr++6Yg9DjMzDfMfNnbVlzIh9qxgpdRBoK4dLrmSsHX/uN5AiJEZI2t&#10;Y1JwowDLxePDHHPtrvxJl12sRIJwyFGBibHLpQylIYth5Dri5P04bzEm6SupPV4T3LbyNcvepcWa&#10;04LBjtaGymZ3tgrkZDs8+dXxrSmaw2FqirLovrdKDZ761QxEpD7+h+/tjVYwHk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1PjGDGAAAA3AAAAA8AAAAAAAAA&#10;AAAAAAAAoQIAAGRycy9kb3ducmV2LnhtbFBLBQYAAAAABAAEAPkAAACUAwAAAAA=&#10;"/>
                  <v:line id="Line 432" o:spid="_x0000_s1478" style="position:absolute;visibility:visible;mso-wrap-style:square" from="3240,11504" to="3852,11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fX/8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9DX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V9f/xAAAANwAAAAPAAAAAAAAAAAA&#10;AAAAAKECAABkcnMvZG93bnJldi54bWxQSwUGAAAAAAQABAD5AAAAkgMAAAAA&#10;"/>
                  <v:rect id="Rectangle 433" o:spid="_x0000_s1479" style="position:absolute;left:4668;top:10854;width:4692;height:3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0NK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XL1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k0NKMYAAADcAAAADwAAAAAAAAAAAAAAAACYAgAAZHJz&#10;L2Rvd25yZXYueG1sUEsFBgAAAAAEAAQA9QAAAIsDAAAAAA==&#10;"/>
                  <v:line id="Line 434" o:spid="_x0000_s1480" style="position:absolute;flip:y;visibility:visible;mso-wrap-style:square" from="6300,10854" to="6707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1tbMYAAADcAAAADwAAAGRycy9kb3ducmV2LnhtbESPQWsCMRSE70L/Q3gFL0WztVJ0axQp&#10;FHrwopYVb8/N62bZzcs2ibr9941Q8DjMzDfMYtXbVlzIh9qxgudxBoK4dLrmSsHX/mM0AxEissbW&#10;MSn4pQCr5cNggbl2V97SZRcrkSAcclRgYuxyKUNpyGIYu444ed/OW4xJ+kpqj9cEt62cZNmrtFhz&#10;WjDY0buhstmdrQI52zz9+PVp2hTN4TA3RVl0x41Sw8d+/QYiUh/v4f/2p1bwMp3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vtbWzGAAAA3AAAAA8AAAAAAAAA&#10;AAAAAAAAoQIAAGRycy9kb3ducmV2LnhtbFBLBQYAAAAABAAEAPkAAACUAwAAAAA=&#10;"/>
                  <v:line id="Line 435" o:spid="_x0000_s1481" style="position:absolute;visibility:visible;mso-wrap-style:square" from="6708,10854" to="732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VJiM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6U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hUmIxwAAANwAAAAPAAAAAAAA&#10;AAAAAAAAAKECAABkcnMvZG93bnJldi54bWxQSwUGAAAAAAQABAD5AAAAlQMAAAAA&#10;"/>
                  <v:line id="Line 436" o:spid="_x0000_s1482" style="position:absolute;flip:y;visibility:visible;mso-wrap-style:square" from="7320,10854" to="7726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hQg8cAAADcAAAADwAAAGRycy9kb3ducmV2LnhtbESPQWsCMRSE74X+h/CEXkrNti5FV6NI&#10;oeDBS1VWvD03z82ym5dtkur23zeFQo/DzHzDLFaD7cSVfGgcK3geZyCIK6cbrhUc9u9PUxAhImvs&#10;HJOCbwqwWt7fLbDQ7sYfdN3FWiQIhwIVmBj7QspQGbIYxq4nTt7FeYsxSV9L7fGW4LaTL1n2Ki02&#10;nBYM9vRmqGp3X1aBnG4fP/36nLdlezzOTFmV/Wmr1MNoWM9BRBrif/ivvdEKJn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SFCDxwAAANwAAAAPAAAAAAAA&#10;AAAAAAAAAKECAABkcnMvZG93bnJldi54bWxQSwUGAAAAAAQABAD5AAAAlQMAAAAA&#10;"/>
                  <v:line id="Line 437" o:spid="_x0000_s1483" style="position:absolute;visibility:visible;mso-wrap-style:square" from="7727,10854" to="8340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B0Z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Ri+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IHRnxwAAANwAAAAPAAAAAAAA&#10;AAAAAAAAAKECAABkcnMvZG93bnJldi54bWxQSwUGAAAAAAQABAD5AAAAlQMAAAAA&#10;"/>
                  <v:line id="Line 438" o:spid="_x0000_s1484" style="position:absolute;flip:y;visibility:visible;mso-wrap-style:square" from="8340,10854" to="8746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Zrb8YAAADcAAAADwAAAGRycy9kb3ducmV2LnhtbESPQWsCMRSE70L/Q3iFXkrNtorY1ShS&#10;KHjwopaV3p6b182ym5dtkur6741Q8DjMzDfMfNnbVpzIh9qxgtdhBoK4dLrmSsHX/vNlCiJEZI2t&#10;Y1JwoQDLxcNgjrl2Z97SaRcrkSAcclRgYuxyKUNpyGIYuo44eT/OW4xJ+kpqj+cEt618y7KJtFhz&#10;WjDY0Yehstn9WQVyunn+9avjuCmaw+HdFGXRfW+UenrsVzMQkfp4D/+311rBaDy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Wa2/GAAAA3AAAAA8AAAAAAAAA&#10;AAAAAAAAoQIAAGRycy9kb3ducmV2LnhtbFBLBQYAAAAABAAEAPkAAACUAwAAAAA=&#10;"/>
                  <v:line id="Line 439" o:spid="_x0000_s1485" style="position:absolute;visibility:visible;mso-wrap-style:square" from="8748,10854" to="9359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5Pi8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vk+LxwAAANwAAAAPAAAAAAAA&#10;AAAAAAAAAKECAABkcnMvZG93bnJldi54bWxQSwUGAAAAAAQABAD5AAAAlQMAAAAA&#10;"/>
                  <v:line id="Line 440" o:spid="_x0000_s1486" style="position:absolute;visibility:visible;mso-wrap-style:square" from="5688,10854" to="630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Hb+c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9DW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Idv5xAAAANwAAAAPAAAAAAAAAAAA&#10;AAAAAKECAABkcnMvZG93bnJldi54bWxQSwUGAAAAAAQABAD5AAAAkgMAAAAA&#10;"/>
                  <v:line id="Line 441" o:spid="_x0000_s1487" style="position:absolute;flip:y;visibility:visible;mso-wrap-style:square" from="5280,10854" to="5687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Un/Hc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m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VJ/x3GAAAA3AAAAA8AAAAAAAAA&#10;AAAAAAAAoQIAAGRycy9kb3ducmV2LnhtbFBLBQYAAAAABAAEAPkAAACUAwAAAAA=&#10;"/>
                  <v:line id="Line 442" o:spid="_x0000_s1488" style="position:absolute;visibility:visible;mso-wrap-style:square" from="4668,10854" to="528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5BIs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X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jkEixAAAANwAAAAPAAAAAAAAAAAA&#10;AAAAAKECAABkcnMvZG93bnJldi54bWxQSwUGAAAAAAQABAD5AAAAkgMAAAAA&#10;"/>
                </v:group>
                <v:shape id="Text Box 443" o:spid="_x0000_s1489" type="#_x0000_t202" style="position:absolute;left:3960;top:9191;width:54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xSbMUA&#10;AADcAAAADwAAAGRycy9kb3ducmV2LnhtbESPzYvCMBTE7wv+D+EJe1nWVGVFukbxYwUP68EPPD+a&#10;Z1tsXkoSbf3vjSB4HGbmN8xk1ppK3Mj50rKCfi8BQZxZXXKu4HhYf49B+ICssbJMCu7kYTbtfEww&#10;1bbhHd32IRcRwj5FBUUIdSqlzwoy6Hu2Jo7e2TqDIUqXS+2wiXBTyUGSjKTBkuNCgTUtC8ou+6tR&#10;MFq5a7Pj5dfq+PeP2zofnBb3k1Kf3Xb+CyJQG97hV3ujFQx/+vA8E4+An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XFJs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444" o:spid="_x0000_s1490" type="#_x0000_t202" style="position:absolute;left:5940;top:7931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7MG8UA&#10;AADcAAAADwAAAGRycy9kb3ducmV2LnhtbESPT4vCMBTE7wt+h/CEvSyabmVFqlFcXWEP68E/eH40&#10;z7bYvJQk2vrtN4LgcZiZ3zCzRWdqcSPnK8sKPocJCOLc6ooLBcfDZjAB4QOyxtoyKbiTh8W89zbD&#10;TNuWd3Tbh0JECPsMFZQhNJmUPi/JoB/ahjh6Z+sMhihdIbXDNsJNLdMkGUuDFceFEhtalZRf9lej&#10;YLx213bHq4/18ecPt02Rnr7vJ6Xe+91yCiJQF17hZ/tXKxh9pfA4E4+AnP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jswb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445" o:spid="_x0000_s1491" type="#_x0000_t202" style="position:absolute;left:5400;top:9011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JpgMQA&#10;AADcAAAADwAAAGRycy9kb3ducmV2LnhtbESPzYvCMBTE74L/Q3jCXmRNV1mRrlH8BA+7Bz/w/Gie&#10;bbF5KUm09b83grDHYWZ+w0znranEnZwvLSv4GiQgiDOrS84VnI7bzwkIH5A1VpZJwYM8zGfdzhRT&#10;bRve0/0QchEh7FNUUIRQp1L6rCCDfmBr4uhdrDMYonS51A6bCDeVHCbJWBosOS4UWNOqoOx6uBkF&#10;47W7NXte9denzS/+1fnwvHyclfrotYsfEIHa8B9+t3daweh7BK8z8QjI2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CaYD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грузочная нория зерна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ентилятор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шнек, транспортирующий продукт на расфасовк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едусмотреть управление в автоматическом режиме с применением датчика уровня и влажности. Включение шнека происходит через 30 минут после срабатывания датчика влажности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8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5DBD2A57" wp14:editId="3D0E38DA">
                <wp:simplePos x="0" y="0"/>
                <wp:positionH relativeFrom="column">
                  <wp:posOffset>2061210</wp:posOffset>
                </wp:positionH>
                <wp:positionV relativeFrom="paragraph">
                  <wp:posOffset>14605</wp:posOffset>
                </wp:positionV>
                <wp:extent cx="1714500" cy="1295400"/>
                <wp:effectExtent l="0" t="0" r="19050" b="0"/>
                <wp:wrapNone/>
                <wp:docPr id="308" name="Группа 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1295400"/>
                          <a:chOff x="3960" y="7560"/>
                          <a:chExt cx="2700" cy="1811"/>
                        </a:xfrm>
                      </wpg:grpSpPr>
                      <wpg:grpSp>
                        <wpg:cNvPr id="309" name="Group 447"/>
                        <wpg:cNvGrpSpPr>
                          <a:grpSpLocks/>
                        </wpg:cNvGrpSpPr>
                        <wpg:grpSpPr bwMode="auto">
                          <a:xfrm>
                            <a:off x="4320" y="7560"/>
                            <a:ext cx="2340" cy="1451"/>
                            <a:chOff x="3240" y="8089"/>
                            <a:chExt cx="6120" cy="3415"/>
                          </a:xfrm>
                        </wpg:grpSpPr>
                        <wps:wsp>
                          <wps:cNvPr id="310" name="Rectangle 44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2" y="8253"/>
                              <a:ext cx="1429" cy="21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1" name="Line 449"/>
                          <wps:cNvCnPr/>
                          <wps:spPr bwMode="auto">
                            <a:xfrm flipH="1">
                              <a:off x="3648" y="8089"/>
                              <a:ext cx="1631" cy="34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2" name="Line 450"/>
                          <wps:cNvCnPr/>
                          <wps:spPr bwMode="auto">
                            <a:xfrm flipV="1">
                              <a:off x="5279" y="8089"/>
                              <a:ext cx="408" cy="1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3" name="Line 451"/>
                          <wps:cNvCnPr/>
                          <wps:spPr bwMode="auto">
                            <a:xfrm flipH="1">
                              <a:off x="4872" y="8089"/>
                              <a:ext cx="815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4" name="Line 452"/>
                          <wps:cNvCnPr/>
                          <wps:spPr bwMode="auto">
                            <a:xfrm flipV="1">
                              <a:off x="5279" y="10853"/>
                              <a:ext cx="407" cy="3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5" name="Line 453"/>
                          <wps:cNvCnPr/>
                          <wps:spPr bwMode="auto">
                            <a:xfrm>
                              <a:off x="5687" y="10853"/>
                              <a:ext cx="612" cy="3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6" name="Line 454"/>
                          <wps:cNvCnPr/>
                          <wps:spPr bwMode="auto">
                            <a:xfrm flipH="1">
                              <a:off x="3240" y="8089"/>
                              <a:ext cx="1632" cy="34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7" name="Line 455"/>
                          <wps:cNvCnPr/>
                          <wps:spPr bwMode="auto">
                            <a:xfrm>
                              <a:off x="3240" y="11504"/>
                              <a:ext cx="61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8" name="Rectangle 456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8" y="10854"/>
                              <a:ext cx="4692" cy="3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9" name="Line 457"/>
                          <wps:cNvCnPr/>
                          <wps:spPr bwMode="auto">
                            <a:xfrm flipV="1">
                              <a:off x="6300" y="10854"/>
                              <a:ext cx="407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0" name="Line 458"/>
                          <wps:cNvCnPr/>
                          <wps:spPr bwMode="auto">
                            <a:xfrm>
                              <a:off x="670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1" name="Line 459"/>
                          <wps:cNvCnPr/>
                          <wps:spPr bwMode="auto">
                            <a:xfrm flipV="1">
                              <a:off x="7320" y="10854"/>
                              <a:ext cx="406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2" name="Line 460"/>
                          <wps:cNvCnPr/>
                          <wps:spPr bwMode="auto">
                            <a:xfrm>
                              <a:off x="7727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3" name="Line 461"/>
                          <wps:cNvCnPr/>
                          <wps:spPr bwMode="auto">
                            <a:xfrm flipV="1">
                              <a:off x="8340" y="10854"/>
                              <a:ext cx="406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4" name="Line 462"/>
                          <wps:cNvCnPr/>
                          <wps:spPr bwMode="auto">
                            <a:xfrm>
                              <a:off x="8748" y="10854"/>
                              <a:ext cx="611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5" name="Line 463"/>
                          <wps:cNvCnPr/>
                          <wps:spPr bwMode="auto">
                            <a:xfrm>
                              <a:off x="568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6" name="Line 464"/>
                          <wps:cNvCnPr/>
                          <wps:spPr bwMode="auto">
                            <a:xfrm flipV="1">
                              <a:off x="5280" y="10854"/>
                              <a:ext cx="407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7" name="Line 465"/>
                          <wps:cNvCnPr/>
                          <wps:spPr bwMode="auto">
                            <a:xfrm>
                              <a:off x="4668" y="10854"/>
                              <a:ext cx="613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28" name="Text Box 466"/>
                        <wps:cNvSpPr txBox="1">
                          <a:spLocks noChangeArrowheads="1"/>
                        </wps:cNvSpPr>
                        <wps:spPr bwMode="auto">
                          <a:xfrm>
                            <a:off x="3960" y="9191"/>
                            <a:ext cx="54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9" name="Text Box 467"/>
                        <wps:cNvSpPr txBox="1">
                          <a:spLocks noChangeArrowheads="1"/>
                        </wps:cNvSpPr>
                        <wps:spPr bwMode="auto">
                          <a:xfrm>
                            <a:off x="5940" y="7931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0" name="Text Box 468"/>
                        <wps:cNvSpPr txBox="1">
                          <a:spLocks noChangeArrowheads="1"/>
                        </wps:cNvSpPr>
                        <wps:spPr bwMode="auto">
                          <a:xfrm>
                            <a:off x="5400" y="9011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08" o:spid="_x0000_s1492" style="position:absolute;left:0;text-align:left;margin-left:162.3pt;margin-top:1.15pt;width:135pt;height:102pt;z-index:251677696" coordorigin="3960,7560" coordsize="2700,18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">
                <v:group id="Group 447" o:spid="_x0000_s1493" style="position:absolute;left:4320;top:7560;width:2340;height:1451" coordorigin="3240,8089" coordsize="6120,34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pdIMUAAADc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yjG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c6XSDFAAAA3AAA&#10;AA8AAAAAAAAAAAAAAAAAqgIAAGRycy9kb3ducmV2LnhtbFBLBQYAAAAABAAEAPoAAACcAwAAAAA=&#10;">
                  <v:rect id="Rectangle 448" o:spid="_x0000_s1494" style="position:absolute;left:5892;top:8253;width:1429;height:2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KHrsIA&#10;AADcAAAADwAAAGRycy9kb3ducmV2LnhtbERPPW+DMBDdI+U/WFepWzAQqWoITlQlStSOBJZuV3wB&#10;WnxG2Am0v74eKnV8et/5fja9uNPoOssKkigGQVxb3XGjoCpPq2cQziNr7C2Tgm9ysN8tFzlm2k5c&#10;0P3iGxFC2GWooPV+yKR0dUsGXWQH4sBd7WjQBzg2Uo84hXDTyzSOn6TBjkNDiwMdWqq/Ljej4KNL&#10;K/wpynNsNqe1f5vLz9v7UanHh/llC8LT7P/Ff+5XrWCdhPnhTDgCcvc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soeuwgAAANwAAAAPAAAAAAAAAAAAAAAAAJgCAABkcnMvZG93&#10;bnJldi54bWxQSwUGAAAAAAQABAD1AAAAhwMAAAAA&#10;"/>
                  <v:line id="Line 449" o:spid="_x0000_s1495" style="position:absolute;flip:x;visibility:visible;mso-wrap-style:square" from="3648,8089" to="5279,11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zcBscAAADcAAAADwAAAGRycy9kb3ducmV2LnhtbESPQWsCMRSE74X+h/CEXkrNbluKrkYR&#10;QejBS1VWvD03z82ym5dtkur23zeFQo/DzHzDzJeD7cSVfGgcK8jHGQjiyumGawWH/eZpAiJEZI2d&#10;Y1LwTQGWi/u7ORba3fiDrrtYiwThUKACE2NfSBkqQxbD2PXEybs4bzEm6WupPd4S3HbyOcvepMWG&#10;04LBntaGqnb3ZRXIyfbx06/Or23ZHo9TU1Zlf9oq9TAaVjMQkYb4H/5rv2sFL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jNwGxwAAANwAAAAPAAAAAAAA&#10;AAAAAAAAAKECAABkcnMvZG93bnJldi54bWxQSwUGAAAAAAQABAD5AAAAlQMAAAAA&#10;"/>
                  <v:line id="Line 450" o:spid="_x0000_s1496" style="position:absolute;flip:y;visibility:visible;mso-wrap-style:square" from="5279,8089" to="5687,8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5CccYAAADcAAAADwAAAGRycy9kb3ducmV2LnhtbESPQWsCMRSE7wX/Q3hCL0Wz2iK6GkUK&#10;hR68VGXF23Pz3Cy7edkmqW7/fVMo9DjMzDfMatPbVtzIh9qxgsk4A0FcOl1zpeB4eBvNQYSIrLF1&#10;TAq+KcBmPXhYYa7dnT/oto+VSBAOOSowMXa5lKE0ZDGMXUecvKvzFmOSvpLa4z3BbSunWTaTFmtO&#10;CwY7ejVUNvsvq0DOd0+ffnt5aYrmdFqYoiy6806px2G/XYKI1Mf/8F/7XSt4nkz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eQnHGAAAA3AAAAA8AAAAAAAAA&#10;AAAAAAAAoQIAAGRycy9kb3ducmV2LnhtbFBLBQYAAAAABAAEAPkAAACUAwAAAAA=&#10;"/>
                  <v:line id="Line 451" o:spid="_x0000_s1497" style="position:absolute;flip:x;visibility:visible;mso-wrap-style:square" from="4872,8089" to="5687,80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Ln6sYAAADcAAAADwAAAGRycy9kb3ducmV2LnhtbESPQWsCMRSE74X+h/AKXqRmraXo1ihS&#10;KHjwopaV3p6b182ym5dtEnX996Yg9DjMzDfMfNnbVpzJh9qxgvEoA0FcOl1zpeBr//k8BREissbW&#10;MSm4UoDl4vFhjrl2F97SeRcrkSAcclRgYuxyKUNpyGIYuY44eT/OW4xJ+kpqj5cEt618ybI3abHm&#10;tGCwow9DZbM7WQVyuhn++tXxtSmaw2FmirLovjdKDZ761TuISH38D9/ba61gM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S5+rGAAAA3AAAAA8AAAAAAAAA&#10;AAAAAAAAoQIAAGRycy9kb3ducmV2LnhtbFBLBQYAAAAABAAEAPkAAACUAwAAAAA=&#10;"/>
                  <v:line id="Line 452" o:spid="_x0000_s1498" style="position:absolute;flip:y;visibility:visible;mso-wrap-style:square" from="5279,10853" to="5686,11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t/nsYAAADcAAAADwAAAGRycy9kb3ducmV2LnhtbESPQWsCMRSE74X+h/AKXopmtVJ0axQp&#10;CD14UcuKt+fmdbPs5mWbRN3++0Yo9DjMzDfMYtXbVlzJh9qxgvEoA0FcOl1zpeDzsBnOQISIrLF1&#10;TAp+KMBq+fiwwFy7G+/ouo+VSBAOOSowMXa5lKE0ZDGMXEecvC/nLcYkfSW1x1uC21ZOsuxVWqw5&#10;LRjs6N1Q2ewvVoGcbZ+//fo8bYrmeJyboiy601apwVO/fgMRqY//4b/2h1bwM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7f57GAAAA3AAAAA8AAAAAAAAA&#10;AAAAAAAAoQIAAGRycy9kb3ducmV2LnhtbFBLBQYAAAAABAAEAPkAAACUAwAAAAA=&#10;"/>
                  <v:line id="Line 453" o:spid="_x0000_s1499" style="position:absolute;visibility:visible;mso-wrap-style:square" from="5687,10853" to="6299,11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Nbes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Ywnz3C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TW3rGAAAA3AAAAA8AAAAAAAAA&#10;AAAAAAAAoQIAAGRycy9kb3ducmV2LnhtbFBLBQYAAAAABAAEAPkAAACUAwAAAAA=&#10;"/>
                  <v:line id="Line 454" o:spid="_x0000_s1500" style="position:absolute;flip:x;visibility:visible;mso-wrap-style:square" from="3240,8089" to="4872,11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VEcs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t4HU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dlRHLGAAAA3AAAAA8AAAAAAAAA&#10;AAAAAAAAoQIAAGRycy9kb3ducmV2LnhtbFBLBQYAAAAABAAEAPkAAACUAwAAAAA=&#10;"/>
                  <v:line id="Line 455" o:spid="_x0000_s1501" style="position:absolute;visibility:visible;mso-wrap-style:square" from="3240,11504" to="3852,11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1gls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Ywnz3C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NYJbGAAAA3AAAAA8AAAAAAAAA&#10;AAAAAAAAoQIAAGRycy9kb3ducmV2LnhtbFBLBQYAAAAABAAEAPkAAACUAwAAAAA=&#10;"/>
                  <v:rect id="Rectangle 456" o:spid="_x0000_s1502" style="position:absolute;left:4668;top:10854;width:4692;height:3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SLqMIA&#10;AADcAAAADwAAAGRycy9kb3ducmV2LnhtbERPPW+DMBDdI+U/WFepWzAQqWoITlQlStSOBJZuV3wB&#10;WnxG2Am0v74eKnV8et/5fja9uNPoOssKkigGQVxb3XGjoCpPq2cQziNr7C2Tgm9ysN8tFzlm2k5c&#10;0P3iGxFC2GWooPV+yKR0dUsGXWQH4sBd7WjQBzg2Uo84hXDTyzSOn6TBjkNDiwMdWqq/Ljej4KNL&#10;K/wpynNsNqe1f5vLz9v7UanHh/llC8LT7P/Ff+5XrWCdhLXhTDgCcvc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xIuowgAAANwAAAAPAAAAAAAAAAAAAAAAAJgCAABkcnMvZG93&#10;bnJldi54bWxQSwUGAAAAAAQABAD1AAAAhwMAAAAA&#10;"/>
                  <v:line id="Line 457" o:spid="_x0000_s1503" style="position:absolute;flip:y;visibility:visible;mso-wrap-style:square" from="6300,10854" to="6707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rQAMYAAADcAAAADwAAAGRycy9kb3ducmV2LnhtbESPQWsCMRSE70L/Q3iFXkrN2hbR1Sgi&#10;CB68VGWlt+fmdbPs5mWbRN3++6ZQ8DjMzDfMfNnbVlzJh9qxgtEwA0FcOl1zpeB42LxMQISIrLF1&#10;TAp+KMBy8TCYY67djT/ouo+VSBAOOSowMXa5lKE0ZDEMXUecvC/nLcYkfSW1x1uC21a+ZtlYWqw5&#10;LRjsaG2obPYXq0BOds/ffnV+b4rmdJqaoiy6z51ST4/9agYiUh/v4f/2Vit4G0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60ADGAAAA3AAAAA8AAAAAAAAA&#10;AAAAAAAAoQIAAGRycy9kb3ducmV2LnhtbFBLBQYAAAAABAAEAPkAAACUAwAAAAA=&#10;"/>
                  <v:line id="Line 458" o:spid="_x0000_s1504" style="position:absolute;visibility:visible;mso-wrap-style:square" from="6708,10854" to="732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gyX8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XzW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IMl/DAAAA3AAAAA8AAAAAAAAAAAAA&#10;AAAAoQIAAGRycy9kb3ducmV2LnhtbFBLBQYAAAAABAAEAPkAAACRAwAAAAA=&#10;"/>
                  <v:line id="Line 459" o:spid="_x0000_s1505" style="position:absolute;flip:y;visibility:visible;mso-wrap-style:square" from="7320,10854" to="7726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AWu8YAAADcAAAADwAAAGRycy9kb3ducmV2LnhtbESPQWsCMRSE7wX/Q3hCL0Wz2iK6GkUK&#10;hR68VGXF23Pz3Cy7edkmqW7/fVMo9DjMzDfMatPbVtzIh9qxgsk4A0FcOl1zpeB4eBvNQYSIrLF1&#10;TAq+KcBmPXhYYa7dnT/oto+VSBAOOSowMXa5lKE0ZDGMXUecvKvzFmOSvpLa4z3BbSunWTaTFmtO&#10;CwY7ejVUNvsvq0DOd0+ffnt5aYrmdFqYoiy6806px2G/XYKI1Mf/8F/7XSt4nk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bgFrvGAAAA3AAAAA8AAAAAAAAA&#10;AAAAAAAAoQIAAGRycy9kb3ducmV2LnhtbFBLBQYAAAAABAAEAPkAAACUAwAAAAA=&#10;"/>
                  <v:line id="Line 460" o:spid="_x0000_s1506" style="position:absolute;visibility:visible;mso-wrap-style:square" from="7727,10854" to="8340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xYJs8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WCbPGAAAA3AAAAA8AAAAAAAAA&#10;AAAAAAAAoQIAAGRycy9kb3ducmV2LnhtbFBLBQYAAAAABAAEAPkAAACUAwAAAAA=&#10;"/>
                  <v:line id="Line 461" o:spid="_x0000_s1507" style="position:absolute;flip:y;visibility:visible;mso-wrap-style:square" from="8340,10854" to="8746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4tV8YAAADcAAAADwAAAGRycy9kb3ducmV2LnhtbESPQWsCMRSE74X+h/AKXkrNVkvRrVFE&#10;EDx4UctKb8/N62bZzcs2ibr+e1Mo9DjMzDfMbNHbVlzIh9qxgtdhBoK4dLrmSsHnYf0yAREissbW&#10;MSm4UYDF/PFhhrl2V97RZR8rkSAcclRgYuxyKUNpyGIYuo44ed/OW4xJ+kpqj9cEt60cZdm7tFhz&#10;WjDY0cpQ2ezPVoGcbJ9//PL01hTN8Tg1RVl0X1ulBk/98gNEpD7+h//aG61gPBr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l+LVfGAAAA3AAAAA8AAAAAAAAA&#10;AAAAAAAAoQIAAGRycy9kb3ducmV2LnhtbFBLBQYAAAAABAAEAPkAAACUAwAAAAA=&#10;"/>
                  <v:line id="Line 462" o:spid="_x0000_s1508" style="position:absolute;visibility:visible;mso-wrap-style:square" from="8748,10854" to="9359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M0XM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Ju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szRcxwAAANwAAAAPAAAAAAAA&#10;AAAAAAAAAKECAABkcnMvZG93bnJldi54bWxQSwUGAAAAAAQABAD5AAAAlQMAAAAA&#10;"/>
                  <v:line id="Line 463" o:spid="_x0000_s1509" style="position:absolute;visibility:visible;mso-wrap-style:square" from="5688,10854" to="630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+Rx8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Ju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/5HHxwAAANwAAAAPAAAAAAAA&#10;AAAAAAAAAKECAABkcnMvZG93bnJldi54bWxQSwUGAAAAAAQABAD5AAAAlQMAAAAA&#10;"/>
                  <v:line id="Line 464" o:spid="_x0000_s1510" style="position:absolute;flip:y;visibility:visible;mso-wrap-style:square" from="5280,10854" to="5687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mOz8YAAADcAAAADwAAAGRycy9kb3ducmV2LnhtbESPQWsCMRSE74X+h/AKvUjNVkXsahQp&#10;FDx4qZaV3p6b182ym5dtEnX9940g9DjMzDfMYtXbVpzJh9qxgtdhBoK4dLrmSsHX/uNlBiJEZI2t&#10;Y1JwpQCr5ePDAnPtLvxJ512sRIJwyFGBibHLpQylIYth6Dri5P04bzEm6SupPV4S3LZylGVTabHm&#10;tGCwo3dDZbM7WQVyth38+vVx0hTN4fBmirLovrdKPT/16zmISH38D9/bG61gPJr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Jjs/GAAAA3AAAAA8AAAAAAAAA&#10;AAAAAAAAoQIAAGRycy9kb3ducmV2LnhtbFBLBQYAAAAABAAEAPkAAACUAwAAAAA=&#10;"/>
                  <v:line id="Line 465" o:spid="_x0000_s1511" style="position:absolute;visibility:visible;mso-wrap-style:square" from="4668,10854" to="5281,11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GqK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Gb/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9hqivGAAAA3AAAAA8AAAAAAAAA&#10;AAAAAAAAoQIAAGRycy9kb3ducmV2LnhtbFBLBQYAAAAABAAEAPkAAACUAwAAAAA=&#10;"/>
                </v:group>
                <v:shape id="Text Box 466" o:spid="_x0000_s1512" type="#_x0000_t202" style="position:absolute;left:3960;top:9191;width:54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CIjMEA&#10;AADcAAAADwAAAGRycy9kb3ducmV2LnhtbERPTYvCMBC9C/sfwix4kTXdCiLVKK664EEPdcXz0Ixt&#10;sZmUJNr67zcHwePjfS9WvWnEg5yvLSv4HicgiAuray4VnP9+v2YgfEDW2FgmBU/ysFp+DBaYadtx&#10;To9TKEUMYZ+hgiqENpPSFxUZ9GPbEkfuap3BEKErpXbYxXDTyDRJptJgzbGhwpY2FRW3090omG7d&#10;vct5M9qedwc8tmV6+XlelBp+9us5iEB9eItf7r1WMEnj2ngmHgG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giIzBAAAA3AAAAA8AAAAAAAAAAAAAAAAAmAIAAGRycy9kb3du&#10;cmV2LnhtbFBLBQYAAAAABAAEAPUAAACG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467" o:spid="_x0000_s1513" type="#_x0000_t202" style="position:absolute;left:5940;top:7931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wtF8UA&#10;AADcAAAADwAAAGRycy9kb3ducmV2LnhtbESPT4vCMBTE7wt+h/CEvSyabgXRahRXV9jDevAPnh/N&#10;sy02LyWJtn77jSDscZiZ3zDzZWdqcSfnK8sKPocJCOLc6ooLBafjdjAB4QOyxtoyKXiQh+Wi9zbH&#10;TNuW93Q/hEJECPsMFZQhNJmUPi/JoB/ahjh6F+sMhihdIbXDNsJNLdMkGUuDFceFEhtal5RfDzej&#10;YLxxt3bP64/N6fsXd02Rnr8eZ6Xe+91qBiJQF/7Dr/aPVjBKp/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LC0X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468" o:spid="_x0000_s1514" type="#_x0000_t202" style="position:absolute;left:5400;top:9011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8SV8MA&#10;AADcAAAADwAAAGRycy9kb3ducmV2LnhtbERPu2rDMBTdA/0HcQtdQiM3gVDcKKG1W+jQDEmN54t1&#10;Y5tYV0aSH/n7aihkPJz37jCbTozkfGtZwcsqAUFcWd1yraD4/Xp+BeEDssbOMim4kYfD/mGxw1Tb&#10;iU80nkMtYgj7FBU0IfSplL5qyKBf2Z44chfrDIYIXS21wymGm06uk2QrDbYcGxrsKWuoup4Ho2Cb&#10;u2E6cbbMi88fPPb1uvy4lUo9Pc7vbyACzeEu/nd/awWbTZwfz8QjIP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8SV8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грузочная нория зерна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вентилятор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шнек, транспортирующий продукт на расфасовк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E555B1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усмотреть управление в ручном режиме с применением реле времени и датчика влажности. Отключение нории осуществляют через 1.5 часа после начала загрузки. Включение шнека производят через 30 минут после </w:t>
      </w:r>
      <w:r w:rsidR="00E555B1">
        <w:rPr>
          <w:rFonts w:ascii="Times New Roman" w:eastAsia="Times New Roman" w:hAnsi="Times New Roman" w:cs="Times New Roman"/>
          <w:sz w:val="28"/>
          <w:szCs w:val="28"/>
          <w:lang w:eastAsia="ru-RU"/>
        </w:rPr>
        <w:t>срабатывания датчика влажности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19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65A7D697" wp14:editId="72E03F10">
                <wp:simplePos x="0" y="0"/>
                <wp:positionH relativeFrom="column">
                  <wp:posOffset>1828800</wp:posOffset>
                </wp:positionH>
                <wp:positionV relativeFrom="paragraph">
                  <wp:posOffset>-3175</wp:posOffset>
                </wp:positionV>
                <wp:extent cx="2057400" cy="1047750"/>
                <wp:effectExtent l="5715" t="10795" r="13335" b="0"/>
                <wp:wrapNone/>
                <wp:docPr id="284" name="Группа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047750"/>
                          <a:chOff x="4500" y="900"/>
                          <a:chExt cx="3240" cy="1650"/>
                        </a:xfrm>
                      </wpg:grpSpPr>
                      <wps:wsp>
                        <wps:cNvPr id="285" name="Text Box 494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23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286" name="Group 495"/>
                        <wpg:cNvGrpSpPr>
                          <a:grpSpLocks/>
                        </wpg:cNvGrpSpPr>
                        <wpg:grpSpPr bwMode="auto">
                          <a:xfrm>
                            <a:off x="4500" y="900"/>
                            <a:ext cx="3240" cy="1336"/>
                            <a:chOff x="1800" y="7304"/>
                            <a:chExt cx="8280" cy="3060"/>
                          </a:xfrm>
                        </wpg:grpSpPr>
                        <wps:wsp>
                          <wps:cNvPr id="287" name="Oval 49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00" y="8743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497"/>
                          <wps:cNvSpPr>
                            <a:spLocks noChangeArrowheads="1"/>
                          </wps:cNvSpPr>
                          <wps:spPr bwMode="auto">
                            <a:xfrm>
                              <a:off x="5580" y="7304"/>
                              <a:ext cx="1981" cy="30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Line 498"/>
                          <wps:cNvCnPr/>
                          <wps:spPr bwMode="auto">
                            <a:xfrm>
                              <a:off x="4680" y="982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0" name="Line 499"/>
                          <wps:cNvCnPr/>
                          <wps:spPr bwMode="auto">
                            <a:xfrm>
                              <a:off x="2520" y="8743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1" name="Line 500"/>
                          <wps:cNvCnPr/>
                          <wps:spPr bwMode="auto">
                            <a:xfrm>
                              <a:off x="3240" y="946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2" name="Line 501"/>
                          <wps:cNvCnPr/>
                          <wps:spPr bwMode="auto">
                            <a:xfrm>
                              <a:off x="3960" y="8743"/>
                              <a:ext cx="0" cy="7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3" name="Line 502"/>
                          <wps:cNvCnPr/>
                          <wps:spPr bwMode="auto">
                            <a:xfrm>
                              <a:off x="3960" y="8924"/>
                              <a:ext cx="1622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4" name="Line 503"/>
                          <wps:cNvCnPr/>
                          <wps:spPr bwMode="auto">
                            <a:xfrm>
                              <a:off x="3960" y="9284"/>
                              <a:ext cx="16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5" name="Line 504"/>
                          <wps:cNvCnPr/>
                          <wps:spPr bwMode="auto">
                            <a:xfrm>
                              <a:off x="7561" y="9643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6" name="Line 505"/>
                          <wps:cNvCnPr/>
                          <wps:spPr bwMode="auto">
                            <a:xfrm>
                              <a:off x="7561" y="10004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7" name="Line 506"/>
                          <wps:cNvCnPr/>
                          <wps:spPr bwMode="auto">
                            <a:xfrm>
                              <a:off x="10080" y="9643"/>
                              <a:ext cx="0" cy="3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8" name="Line 507"/>
                          <wps:cNvCnPr/>
                          <wps:spPr bwMode="auto">
                            <a:xfrm>
                              <a:off x="4500" y="9103"/>
                              <a:ext cx="7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9" name="Line 508"/>
                          <wps:cNvCnPr/>
                          <wps:spPr bwMode="auto">
                            <a:xfrm>
                              <a:off x="8461" y="9824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0" name="Line 509"/>
                          <wps:cNvCnPr/>
                          <wps:spPr bwMode="auto">
                            <a:xfrm flipH="1">
                              <a:off x="9721" y="1000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1" name="Line 510"/>
                          <wps:cNvCnPr/>
                          <wps:spPr bwMode="auto">
                            <a:xfrm flipV="1">
                              <a:off x="5580" y="8024"/>
                              <a:ext cx="198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2" name="Line 511"/>
                          <wps:cNvCnPr/>
                          <wps:spPr bwMode="auto">
                            <a:xfrm>
                              <a:off x="576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Line 512"/>
                          <wps:cNvCnPr/>
                          <wps:spPr bwMode="auto">
                            <a:xfrm>
                              <a:off x="684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4" name="Line 513"/>
                          <wps:cNvCnPr/>
                          <wps:spPr bwMode="auto">
                            <a:xfrm>
                              <a:off x="6301" y="892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5" name="Line 514"/>
                          <wps:cNvCnPr/>
                          <wps:spPr bwMode="auto">
                            <a:xfrm>
                              <a:off x="594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6" name="Line 515"/>
                          <wps:cNvCnPr/>
                          <wps:spPr bwMode="auto">
                            <a:xfrm>
                              <a:off x="702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7" name="Line 516"/>
                          <wps:cNvCnPr/>
                          <wps:spPr bwMode="auto">
                            <a:xfrm>
                              <a:off x="6481" y="10183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84" o:spid="_x0000_s1515" style="position:absolute;left:0;text-align:left;margin-left:2in;margin-top:-.25pt;width:162pt;height:82.5pt;z-index:251679744" coordorigin="4500,900" coordsize="3240,16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">
                <v:shape id="Text Box 494" o:spid="_x0000_s1516" type="#_x0000_t202" style="position:absolute;left:4500;top:23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+Z3tcQA&#10;AADcAAAADwAAAGRycy9kb3ducmV2LnhtbESPzYvCMBTE7wv+D+EJe1k0taBINYpfC3twD37g+dE8&#10;22LzUpJo63+/EYQ9DjPzG2a+7EwtHuR8ZVnBaJiAIM6trrhQcD59D6YgfEDWWFsmBU/ysFz0PuaY&#10;advygR7HUIgIYZ+hgjKEJpPS5yUZ9EPbEEfvap3BEKUrpHbYRripZZokE2mw4rhQYkObkvLb8W4U&#10;TLbu3h5487U97/b42xTpZf28KPXZ71YzEIG68B9+t3+0gnQ6hteZeATk4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md7X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group id="Group 495" o:spid="_x0000_s1517" style="position:absolute;left:4500;top:900;width:3240;height:1336" coordorigin="1800,7304" coordsize="8280,30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ZfFlcQAAADcAAAADwAAAGRycy9kb3ducmV2LnhtbESPT4vCMBTE78J+h/AW&#10;vGlaZUW6RhFR8SCCf0D29miebbF5KU1s67c3C4LHYWZ+w8wWnSlFQ7UrLCuIhxEI4tTqgjMFl/Nm&#10;MAXhPLLG0jIpeJKDxfyrN8NE25aP1Jx8JgKEXYIKcu+rREqX5mTQDW1FHLybrQ36IOtM6hrbADel&#10;HEXRRBosOCzkWNEqp/R+ehgF2xbb5TheN/v7bfX8O/8crvuYlOp/d8tfEJ46/wm/2zutYDSdwP+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ZfFlcQAAADcAAAA&#10;DwAAAAAAAAAAAAAAAACqAgAAZHJzL2Rvd25yZXYueG1sUEsFBgAAAAAEAAQA+gAAAJsDAAAAAA==&#10;">
                  <v:oval id="Oval 496" o:spid="_x0000_s1518" style="position:absolute;left:1800;top:8743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6TvMUA&#10;AADcAAAADwAAAGRycy9kb3ducmV2LnhtbESPT2vCQBTE74V+h+UVeqsbDVpJs4pUCnrowdjeH9mX&#10;P5h9G7KvMf32XaHgcZiZ3zD5dnKdGmkIrWcD81kCirj0tuXawNf542UNKgiyxc4zGfilANvN40OO&#10;mfVXPtFYSK0ihEOGBhqRPtM6lA05DDPfE0ev8oNDiXKotR3wGuGu04skWWmHLceFBnt6b6i8FD/O&#10;wL7eFatRp7JMq/1Blpfvz2M6N+b5adq9gRKa5B7+bx+sgcX6FW5n4hHQm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vpO8xQAAANwAAAAPAAAAAAAAAAAAAAAAAJgCAABkcnMv&#10;ZG93bnJldi54bWxQSwUGAAAAAAQABAD1AAAAigMAAAAA&#10;"/>
                  <v:rect id="Rectangle 497" o:spid="_x0000_s1519" style="position:absolute;left:5580;top:7304;width:1981;height:30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8RssIA&#10;AADcAAAADwAAAGRycy9kb3ducmV2LnhtbERPPW/CMBDdkfofrEPqBg6phGgaB6EiEB1DWLpd4yMJ&#10;xOcoNiT01+OhUsen952uR9OKO/WusaxgMY9AEJdWN1wpOBW72QqE88gaW8uk4EEO1tnLJMVE24Fz&#10;uh99JUIIuwQV1N53iZSurMmgm9uOOHBn2xv0AfaV1D0OIdy0Mo6ipTTYcGiosaPPmsrr8WYU/DTx&#10;CX/zYh+Z992b/xqLy+17q9TrdNx8gPA0+n/xn/ugFcSrsDacCUdAZk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LxGywgAAANwAAAAPAAAAAAAAAAAAAAAAAJgCAABkcnMvZG93&#10;bnJldi54bWxQSwUGAAAAAAQABAD1AAAAhwMAAAAA&#10;"/>
                  <v:line id="Line 498" o:spid="_x0000_s1520" style="position:absolute;visibility:visible;mso-wrap-style:square" from="4680,9824" to="4680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XLZcYAAADcAAAADwAAAGRycy9kb3ducmV2LnhtbESPQWvCQBSE7wX/w/KE3upGC0FTVxGl&#10;oD2UqoX2+Mw+k2j2bdjdJum/7xYEj8PMfMPMl72pRUvOV5YVjEcJCOLc6ooLBZ/H16cpCB+QNdaW&#10;ScEveVguBg9zzLTteE/tIRQiQthnqKAMocmk9HlJBv3INsTRO1tnMETpCqkddhFuajlJklQarDgu&#10;lNjQuqT8evgxCt6fP9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1y2XGAAAA3AAAAA8AAAAAAAAA&#10;AAAAAAAAoQIAAGRycy9kb3ducmV2LnhtbFBLBQYAAAAABAAEAPkAAACUAwAAAAA=&#10;"/>
                  <v:line id="Line 499" o:spid="_x0000_s1521" style="position:absolute;visibility:visible;mso-wrap-style:square" from="2520,8743" to="3960,8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b0JcQAAADcAAAADwAAAGRycy9kb3ducmV2LnhtbERPy2rCQBTdF/yH4Qru6kSF0EZHEUtB&#10;uyj1Abq8Zq5JNHMnzEyT9O87i0KXh/NerHpTi5acrywrmIwTEMS51RUXCk7H9+cXED4ga6wtk4If&#10;8rBaDp4WmGnb8Z7aQyhEDGGfoYIyhCaT0uclGfRj2xBH7madwRChK6R22MVwU8tpkqTSYMWxocSG&#10;NiXlj8O3UfA5+0rb9e5j25936TV/218v984pNRr26zmIQH34F/+5t1rB9D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1vQlxAAAANwAAAAPAAAAAAAAAAAA&#10;AAAAAKECAABkcnMvZG93bnJldi54bWxQSwUGAAAAAAQABAD5AAAAkgMAAAAA&#10;"/>
                  <v:line id="Line 500" o:spid="_x0000_s1522" style="position:absolute;visibility:visible;mso-wrap-style:square" from="3240,9464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pRvsYAAADcAAAADwAAAGRycy9kb3ducmV2LnhtbESPQWvCQBSE70L/w/IK3nSjQqipq0hL&#10;QXsoVQvt8Zl9JrHZt2F3m6T/3hUEj8PMfMMsVr2pRUvOV5YVTMYJCOLc6ooLBV+Ht9ETCB+QNdaW&#10;ScE/eVgtHwYLzLTteEftPhQiQthnqKAMocmk9HlJBv3YNsTRO1lnMETpCqkddhFuajlNklQarDgu&#10;lNjQS0n57/7PKPiYfabtevu+6b+36TF/3R1/zp1TavjYr59BBOrDPXxrb7SC6XwC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qaUb7GAAAA3AAAAA8AAAAAAAAA&#10;AAAAAAAAoQIAAGRycy9kb3ducmV2LnhtbFBLBQYAAAAABAAEAPkAAACUAwAAAAA=&#10;"/>
                  <v:line id="Line 501" o:spid="_x0000_s1523" style="position:absolute;visibility:visible;mso-wrap-style:square" from="3960,8743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jPyc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l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SM/JxwAAANwAAAAPAAAAAAAA&#10;AAAAAAAAAKECAABkcnMvZG93bnJldi54bWxQSwUGAAAAAAQABAD5AAAAlQMAAAAA&#10;"/>
                  <v:line id="Line 502" o:spid="_x0000_s1524" style="position:absolute;visibility:visible;mso-wrap-style:square" from="3960,8924" to="5582,8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RqU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3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EalLGAAAA3AAAAA8AAAAAAAAA&#10;AAAAAAAAoQIAAGRycy9kb3ducmV2LnhtbFBLBQYAAAAABAAEAPkAAACUAwAAAAA=&#10;"/>
                  <v:line id="Line 503" o:spid="_x0000_s1525" style="position:absolute;visibility:visible;mso-wrap-style:square" from="3960,9284" to="5580,9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3yJs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7fImxwAAANwAAAAPAAAAAAAA&#10;AAAAAAAAAKECAABkcnMvZG93bnJldi54bWxQSwUGAAAAAAQABAD5AAAAlQMAAAAA&#10;"/>
                  <v:line id="Line 504" o:spid="_x0000_s1526" style="position:absolute;visibility:visible;mso-wrap-style:square" from="7561,9643" to="10080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FXvc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oVe9xwAAANwAAAAPAAAAAAAA&#10;AAAAAAAAAKECAABkcnMvZG93bnJldi54bWxQSwUGAAAAAAQABAD5AAAAlQMAAAAA&#10;"/>
                  <v:line id="Line 505" o:spid="_x0000_s1527" style="position:absolute;visibility:visible;mso-wrap-style:square" from="756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PJy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U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zycrGAAAA3AAAAA8AAAAAAAAA&#10;AAAAAAAAoQIAAGRycy9kb3ducmV2LnhtbFBLBQYAAAAABAAEAPkAAACUAwAAAAA=&#10;"/>
                  <v:line id="Line 506" o:spid="_x0000_s1528" style="position:absolute;visibility:visible;mso-wrap-style:square" from="10080,9643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9sUc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o/EL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P2xRxwAAANwAAAAPAAAAAAAA&#10;AAAAAAAAAKECAABkcnMvZG93bnJldi54bWxQSwUGAAAAAAQABAD5AAAAlQMAAAAA&#10;"/>
                  <v:line id="Line 507" o:spid="_x0000_s1529" style="position:absolute;visibility:visible;mso-wrap-style:square" from="4500,9103" to="5221,9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5got8IAAADcAAAADwAAAGRycy9kb3ducmV2LnhtbERPTWvCMBi+C/sP4R1401QPajujjJXB&#10;DlPwA8+vzbumrHlTmqxm/94cBI8Pz/d6G20rBup941jBbJqBIK6cbrhWcD59TlYgfEDW2DomBf/k&#10;Ybt5Ga2x0O7GBxqOoRYphH2BCkwIXSGlrwxZ9FPXESfux/UWQ4J9LXWPtxRuWznPsoW02HBqMNjR&#10;h6Hq9/hnFSxNeZBLWX6f9uXQzPK4i5drrtT4Nb6/gQgUw1P8cH9pBfM8rU1n0hGQm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5got8IAAADcAAAADwAAAAAAAAAAAAAA&#10;AAChAgAAZHJzL2Rvd25yZXYueG1sUEsFBgAAAAAEAAQA+QAAAJADAAAAAA==&#10;">
                    <v:stroke endarrow="block"/>
                  </v:line>
                  <v:line id="Line 508" o:spid="_x0000_s1530" style="position:absolute;visibility:visible;mso-wrap-style:square" from="8461,9824" to="9361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SNLMQAAADcAAAADwAAAGRycy9kb3ducmV2LnhtbESPQWsCMRSE7wX/Q3iCt5rVg3ZXo4hL&#10;wYMtqKXn5+a5Wdy8LJt0Tf99Uyj0OMzMN8x6G20rBup941jBbJqBIK6cbrhW8HF5fX4B4QOyxtYx&#10;KfgmD9vN6GmNhXYPPtFwDrVIEPYFKjAhdIWUvjJk0U9dR5y8m+sthiT7WuoeHwluWznPsoW02HBa&#10;MNjR3lB1P39ZBUtTnuRSlsfLezk0szy+xc9rrtRkHHcrEIFi+A//tQ9awTzP4fdMOgJy8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1I0sxAAAANwAAAAPAAAAAAAAAAAA&#10;AAAAAKECAABkcnMvZG93bnJldi54bWxQSwUGAAAAAAQABAD5AAAAkgMAAAAA&#10;">
                    <v:stroke endarrow="block"/>
                  </v:line>
                  <v:line id="Line 509" o:spid="_x0000_s1531" style="position:absolute;flip:x;visibility:visible;mso-wrap-style:square" from="972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nvQMMAAADc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ZbmpzPpCM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IZ70DDAAAA3AAAAA8AAAAAAAAAAAAA&#10;AAAAoQIAAGRycy9kb3ducmV2LnhtbFBLBQYAAAAABAAEAPkAAACRAwAAAAA=&#10;"/>
                  <v:line id="Line 510" o:spid="_x0000_s1532" style="position:absolute;flip:y;visibility:visible;mso-wrap-style:square" from="5580,8024" to="7561,8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VK28cAAADcAAAADwAAAGRycy9kb3ducmV2LnhtbESPT2sCMRTE7wW/Q3gFL6VmtaXoahQp&#10;FHrw4h9WvD03r5tlNy9rkur225tCocdhZn7DLFa9bcWVfKgdKxiPMhDEpdM1VwoO+4/nKYgQkTW2&#10;jknBDwVYLQcPC8y1u/GWrrtYiQThkKMCE2OXSxlKQxbDyHXEyfty3mJM0ldSe7wluG3lJMvepMWa&#10;04LBjt4Nlc3u2yqQ083Txa/Pr03RHI8zU5RFd9ooNXzs13MQkfr4H/5rf2oFL9kYfs+k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VUrbxwAAANwAAAAPAAAAAAAA&#10;AAAAAAAAAKECAABkcnMvZG93bnJldi54bWxQSwUGAAAAAAQABAD5AAAAlQMAAAAA&#10;"/>
                  <v:line id="Line 511" o:spid="_x0000_s1533" style="position:absolute;visibility:visible;mso-wrap-style:square" from="5760,8564" to="612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NV08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V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jVdPGAAAA3AAAAA8AAAAAAAAA&#10;AAAAAAAAoQIAAGRycy9kb3ducmV2LnhtbFBLBQYAAAAABAAEAPkAAACUAwAAAAA=&#10;"/>
                  <v:line id="Line 512" o:spid="_x0000_s1534" style="position:absolute;visibility:visible;mso-wrap-style:square" from="6840,8564" to="720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/wSM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En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v8EjGAAAA3AAAAA8AAAAAAAAA&#10;AAAAAAAAoQIAAGRycy9kb3ducmV2LnhtbFBLBQYAAAAABAAEAPkAAACUAwAAAAA=&#10;"/>
                  <v:line id="Line 513" o:spid="_x0000_s1535" style="position:absolute;visibility:visible;mso-wrap-style:square" from="6301,8924" to="6660,8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ZoP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Bmg8xwAAANwAAAAPAAAAAAAA&#10;AAAAAAAAAKECAABkcnMvZG93bnJldi54bWxQSwUGAAAAAAQABAD5AAAAlQMAAAAA&#10;"/>
                  <v:line id="Line 514" o:spid="_x0000_s1536" style="position:absolute;visibility:visible;mso-wrap-style:square" from="5940,9643" to="630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rNp8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Ss2nxwAAANwAAAAPAAAAAAAA&#10;AAAAAAAAAKECAABkcnMvZG93bnJldi54bWxQSwUGAAAAAAQABAD5AAAAlQMAAAAA&#10;"/>
                  <v:line id="Line 515" o:spid="_x0000_s1537" style="position:absolute;visibility:visible;mso-wrap-style:square" from="7020,9643" to="738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5hT0MYAAADc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YU9DGAAAA3AAAAA8AAAAAAAAA&#10;AAAAAAAAoQIAAGRycy9kb3ducmV2LnhtbFBLBQYAAAAABAAEAPkAAACUAwAAAAA=&#10;"/>
                  <v:line id="Line 516" o:spid="_x0000_s1538" style="position:absolute;visibility:visible;mso-wrap-style:square" from="6481,10183" to="6840,10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T2S8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1PZLxwAAANwAAAAPAAAAAAAA&#10;AAAAAAAAAKECAABkcnMvZG93bnJldi54bWxQSwUGAAAAAAQABAD5AAAAlQMAAAAA&#10;"/>
                </v:group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, подающий молоко в танк-охладитель.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 с применением датчика уровня и температуры. Включение насоса происходит через 30 секунд после срабатывания датчика температуры. Отключение насоса происходит при достижении критического уровня молока в танке-охладителе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0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FE02B58" wp14:editId="75EBA369">
                <wp:simplePos x="0" y="0"/>
                <wp:positionH relativeFrom="column">
                  <wp:posOffset>1943100</wp:posOffset>
                </wp:positionH>
                <wp:positionV relativeFrom="paragraph">
                  <wp:posOffset>24130</wp:posOffset>
                </wp:positionV>
                <wp:extent cx="2057400" cy="1047750"/>
                <wp:effectExtent l="5715" t="5080" r="13335" b="4445"/>
                <wp:wrapNone/>
                <wp:docPr id="260" name="Группа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047750"/>
                          <a:chOff x="4500" y="900"/>
                          <a:chExt cx="3240" cy="1650"/>
                        </a:xfrm>
                      </wpg:grpSpPr>
                      <wps:wsp>
                        <wps:cNvPr id="261" name="Text Box 518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23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262" name="Group 519"/>
                        <wpg:cNvGrpSpPr>
                          <a:grpSpLocks/>
                        </wpg:cNvGrpSpPr>
                        <wpg:grpSpPr bwMode="auto">
                          <a:xfrm>
                            <a:off x="4500" y="900"/>
                            <a:ext cx="3240" cy="1336"/>
                            <a:chOff x="1800" y="7304"/>
                            <a:chExt cx="8280" cy="3060"/>
                          </a:xfrm>
                        </wpg:grpSpPr>
                        <wps:wsp>
                          <wps:cNvPr id="263" name="Oval 5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800" y="8743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521"/>
                          <wps:cNvSpPr>
                            <a:spLocks noChangeArrowheads="1"/>
                          </wps:cNvSpPr>
                          <wps:spPr bwMode="auto">
                            <a:xfrm>
                              <a:off x="5580" y="7304"/>
                              <a:ext cx="1981" cy="30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Line 522"/>
                          <wps:cNvCnPr/>
                          <wps:spPr bwMode="auto">
                            <a:xfrm>
                              <a:off x="4680" y="982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6" name="Line 523"/>
                          <wps:cNvCnPr/>
                          <wps:spPr bwMode="auto">
                            <a:xfrm>
                              <a:off x="2520" y="8743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7" name="Line 524"/>
                          <wps:cNvCnPr/>
                          <wps:spPr bwMode="auto">
                            <a:xfrm>
                              <a:off x="3240" y="946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8" name="Line 525"/>
                          <wps:cNvCnPr/>
                          <wps:spPr bwMode="auto">
                            <a:xfrm>
                              <a:off x="3960" y="8743"/>
                              <a:ext cx="0" cy="7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Line 526"/>
                          <wps:cNvCnPr/>
                          <wps:spPr bwMode="auto">
                            <a:xfrm>
                              <a:off x="3960" y="8924"/>
                              <a:ext cx="1622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527"/>
                          <wps:cNvCnPr/>
                          <wps:spPr bwMode="auto">
                            <a:xfrm>
                              <a:off x="3960" y="9284"/>
                              <a:ext cx="16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528"/>
                          <wps:cNvCnPr/>
                          <wps:spPr bwMode="auto">
                            <a:xfrm>
                              <a:off x="7561" y="9643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2" name="Line 529"/>
                          <wps:cNvCnPr/>
                          <wps:spPr bwMode="auto">
                            <a:xfrm>
                              <a:off x="7561" y="10004"/>
                              <a:ext cx="251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Line 530"/>
                          <wps:cNvCnPr/>
                          <wps:spPr bwMode="auto">
                            <a:xfrm>
                              <a:off x="10080" y="9643"/>
                              <a:ext cx="0" cy="3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4" name="Line 531"/>
                          <wps:cNvCnPr/>
                          <wps:spPr bwMode="auto">
                            <a:xfrm>
                              <a:off x="4500" y="9103"/>
                              <a:ext cx="7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5" name="Line 532"/>
                          <wps:cNvCnPr/>
                          <wps:spPr bwMode="auto">
                            <a:xfrm>
                              <a:off x="8461" y="9824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6" name="Line 533"/>
                          <wps:cNvCnPr/>
                          <wps:spPr bwMode="auto">
                            <a:xfrm flipH="1">
                              <a:off x="9721" y="1000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7" name="Line 534"/>
                          <wps:cNvCnPr/>
                          <wps:spPr bwMode="auto">
                            <a:xfrm flipV="1">
                              <a:off x="5580" y="8024"/>
                              <a:ext cx="198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8" name="Line 535"/>
                          <wps:cNvCnPr/>
                          <wps:spPr bwMode="auto">
                            <a:xfrm>
                              <a:off x="576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9" name="Line 536"/>
                          <wps:cNvCnPr/>
                          <wps:spPr bwMode="auto">
                            <a:xfrm>
                              <a:off x="6840" y="8564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Line 537"/>
                          <wps:cNvCnPr/>
                          <wps:spPr bwMode="auto">
                            <a:xfrm>
                              <a:off x="6301" y="8924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Line 538"/>
                          <wps:cNvCnPr/>
                          <wps:spPr bwMode="auto">
                            <a:xfrm>
                              <a:off x="594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Line 539"/>
                          <wps:cNvCnPr/>
                          <wps:spPr bwMode="auto">
                            <a:xfrm>
                              <a:off x="7020" y="9643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Line 540"/>
                          <wps:cNvCnPr/>
                          <wps:spPr bwMode="auto">
                            <a:xfrm>
                              <a:off x="6481" y="10183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60" o:spid="_x0000_s1539" style="position:absolute;left:0;text-align:left;margin-left:153pt;margin-top:1.9pt;width:162pt;height:82.5pt;z-index:251680768" coordorigin="4500,900" coordsize="3240,16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">
                <v:shape id="Text Box 518" o:spid="_x0000_s1540" type="#_x0000_t202" style="position:absolute;left:4500;top:23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XTMQA&#10;AADcAAAADwAAAGRycy9kb3ducmV2LnhtbESPzYvCMBTE7wv+D+EJe1k0tYeyVKP4teDBPfiB50fz&#10;bIvNS0mirf+9ERb2OMzMb5jZojeNeJDztWUFk3ECgriwuuZSwfn0M/oG4QOyxsYyKXiSh8V88DHD&#10;XNuOD/Q4hlJECPscFVQhtLmUvqjIoB/bljh6V+sMhihdKbXDLsJNI9MkyaTBmuNChS2tKypux7tR&#10;kG3cvTvw+mtz3u7xty3Ty+p5Uepz2C+nIAL14T/8195pBWk2gfeZeATk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Rl0z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group id="Group 519" o:spid="_x0000_s1541" style="position:absolute;left:4500;top:900;width:3240;height:1336" coordorigin="1800,7304" coordsize="8280,30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qAlbM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qAlbMQAAADcAAAA&#10;DwAAAAAAAAAAAAAAAACqAgAAZHJzL2Rvd25yZXYueG1sUEsFBgAAAAAEAAQA+gAAAJsDAAAAAA==&#10;">
                  <v:oval id="Oval 520" o:spid="_x0000_s1542" style="position:absolute;left:1800;top:8743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lzRcMA&#10;AADc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yyyFx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4lzRcMAAADcAAAADwAAAAAAAAAAAAAAAACYAgAAZHJzL2Rv&#10;d25yZXYueG1sUEsFBgAAAAAEAAQA9QAAAIgDAAAAAA==&#10;"/>
                  <v:rect id="Rectangle 521" o:spid="_x0000_s1543" style="position:absolute;left:5580;top:7304;width:1981;height:30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/>
                  <v:line id="Line 522" o:spid="_x0000_s1544" style="position:absolute;visibility:visible;mso-wrap-style:square" from="4680,9824" to="4680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Qnms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B0J5rGAAAA3AAAAA8AAAAAAAAA&#10;AAAAAAAAoQIAAGRycy9kb3ducmV2LnhtbFBLBQYAAAAABAAEAPkAAACUAwAAAAA=&#10;"/>
                  <v:line id="Line 523" o:spid="_x0000_s1545" style="position:absolute;visibility:visible;mso-wrap-style:square" from="2520,8743" to="3960,8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a57c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yGhVL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mue3GAAAA3AAAAA8AAAAAAAAA&#10;AAAAAAAAoQIAAGRycy9kb3ducmV2LnhtbFBLBQYAAAAABAAEAPkAAACUAwAAAAA=&#10;"/>
                  <v:line id="Line 524" o:spid="_x0000_s1546" style="position:absolute;visibility:visible;mso-wrap-style:square" from="3240,9464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ocd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/qHHbGAAAA3AAAAA8AAAAAAAAA&#10;AAAAAAAAoQIAAGRycy9kb3ducmV2LnhtbFBLBQYAAAAABAAEAPkAAACUAwAAAAA=&#10;"/>
                  <v:line id="Line 525" o:spid="_x0000_s1547" style="position:absolute;visibility:visible;mso-wrap-style:square" from="3960,8743" to="3960,9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WIBM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K4Np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dYgExAAAANwAAAAPAAAAAAAAAAAA&#10;AAAAAKECAABkcnMvZG93bnJldi54bWxQSwUGAAAAAAQABAD5AAAAkgMAAAAA&#10;"/>
                  <v:line id="Line 526" o:spid="_x0000_s1548" style="position:absolute;visibility:visible;mso-wrap-style:square" from="3960,8924" to="5582,8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tn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5LZ/GAAAA3AAAAA8AAAAAAAAA&#10;AAAAAAAAoQIAAGRycy9kb3ducmV2LnhtbFBLBQYAAAAABAAEAPkAAACUAwAAAAA=&#10;"/>
                  <v:line id="Line 527" o:spid="_x0000_s1549" style="position:absolute;visibility:visible;mso-wrap-style:square" from="3960,9284" to="5580,9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oS38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2hLfxAAAANwAAAAPAAAAAAAAAAAA&#10;AAAAAKECAABkcnMvZG93bnJldi54bWxQSwUGAAAAAAQABAD5AAAAkgMAAAAA&#10;"/>
                  <v:line id="Line 528" o:spid="_x0000_s1550" style="position:absolute;visibility:visible;mso-wrap-style:square" from="7561,9643" to="10080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a3RM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9GkC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qWt0TGAAAA3AAAAA8AAAAAAAAA&#10;AAAAAAAAoQIAAGRycy9kb3ducmV2LnhtbFBLBQYAAAAABAAEAPkAAACUAwAAAAA=&#10;"/>
                  <v:line id="Line 529" o:spid="_x0000_s1551" style="position:absolute;visibility:visible;mso-wrap-style:square" from="756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QpM8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RCkzxwAAANwAAAAPAAAAAAAA&#10;AAAAAAAAAKECAABkcnMvZG93bnJldi54bWxQSwUGAAAAAAQABAD5AAAAlQMAAAAA&#10;"/>
                  <v:line id="Line 530" o:spid="_x0000_s1552" style="position:absolute;visibility:visible;mso-wrap-style:square" from="10080,9643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iMqM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fpn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IjKjGAAAA3AAAAA8AAAAAAAAA&#10;AAAAAAAAoQIAAGRycy9kb3ducmV2LnhtbFBLBQYAAAAABAAEAPkAAACUAwAAAAA=&#10;"/>
                  <v:line id="Line 531" o:spid="_x0000_s1553" style="position:absolute;visibility:visible;mso-wrap-style:square" from="4500,9103" to="5221,9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nESMUAAADcAAAADwAAAGRycy9kb3ducmV2LnhtbESPQWsCMRSE74X+h/AKvdWsIt26GqW4&#10;CD1oQS09v26em6Wbl2UT1/jvG6HgcZiZb5jFKtpWDNT7xrGC8SgDQVw53XCt4Ou4eXkD4QOyxtYx&#10;KbiSh9Xy8WGBhXYX3tNwCLVIEPYFKjAhdIWUvjJk0Y9cR5y8k+sthiT7WuoeLwluWznJsldpseG0&#10;YLCjtaHq93C2CnJT7mUuy+3xsxya8Szu4vfPTKnnp/g+BxEohnv4v/2hFUzyKdzOp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tnESMUAAADcAAAADwAAAAAAAAAA&#10;AAAAAAChAgAAZHJzL2Rvd25yZXYueG1sUEsFBgAAAAAEAAQA+QAAAJMDAAAAAA==&#10;">
                    <v:stroke endarrow="block"/>
                  </v:line>
                  <v:line id="Line 532" o:spid="_x0000_s1554" style="position:absolute;visibility:visible;mso-wrap-style:square" from="8461,9824" to="9361,9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Vh08UAAADcAAAADwAAAGRycy9kb3ducmV2LnhtbESPQWsCMRSE74X+h/AKvdWsgt26GqW4&#10;CD1oQS09v26em6Wbl2UT1/jvG6HgcZiZb5jFKtpWDNT7xrGC8SgDQVw53XCt4Ou4eXkD4QOyxtYx&#10;KbiSh9Xy8WGBhXYX3tNwCLVIEPYFKjAhdIWUvjJk0Y9cR5y8k+sthiT7WuoeLwluWznJsldpseG0&#10;YLCjtaHq93C2CnJT7mUuy+3xsxya8Szu4vfPTKnnp/g+BxEohnv4v/2hFUzyKdzOp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ZVh08UAAADcAAAADwAAAAAAAAAA&#10;AAAAAAChAgAAZHJzL2Rvd25yZXYueG1sUEsFBgAAAAAEAAQA+QAAAJMDAAAAAA==&#10;">
                    <v:stroke endarrow="block"/>
                  </v:line>
                  <v:line id="Line 533" o:spid="_x0000_s1555" style="position:absolute;flip:x;visibility:visible;mso-wrap-style:square" from="9721,10004" to="10080,10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uuT8YAAADcAAAADwAAAGRycy9kb3ducmV2LnhtbESPQWsCMRSE70L/Q3gFL0WzlWJ1axQp&#10;FHrwopYVb8/N62bZzcs2ibr9941Q8DjMzDfMYtXbVlzIh9qxgudxBoK4dLrmSsHX/mM0AxEissbW&#10;MSn4pQCr5cNggbl2V97SZRcrkSAcclRgYuxyKUNpyGIYu444ed/OW4xJ+kpqj9cEt62cZNlUWqw5&#10;LRjs6N1Q2ezOVoGcbZ5+/Pr00hTN4TA3RVl0x41Sw8d+/QYiUh/v4f/2p1YweZ3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brk/GAAAA3AAAAA8AAAAAAAAA&#10;AAAAAAAAoQIAAGRycy9kb3ducmV2LnhtbFBLBQYAAAAABAAEAPkAAACUAwAAAAA=&#10;"/>
                  <v:line id="Line 534" o:spid="_x0000_s1556" style="position:absolute;flip:y;visibility:visible;mso-wrap-style:square" from="5580,8024" to="7561,8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cL1MYAAADcAAAADwAAAGRycy9kb3ducmV2LnhtbESPQWsCMRSE74X+h/AKvUjNVkTtahQp&#10;FDx4qZaV3p6b182ym5dtEnX9940g9DjMzDfMYtXbVpzJh9qxgtdhBoK4dLrmSsHX/uNlBiJEZI2t&#10;Y1JwpQCr5ePDAnPtLvxJ512sRIJwyFGBibHLpQylIYth6Dri5P04bzEm6SupPV4S3LZylGUTabHm&#10;tGCwo3dDZbM7WQVyth38+vVx3BTN4fBmirLovrdKPT/16zmISH38D9/bG61gNJ3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MXC9TGAAAA3AAAAA8AAAAAAAAA&#10;AAAAAAAAoQIAAGRycy9kb3ducmV2LnhtbFBLBQYAAAAABAAEAPkAAACUAwAAAAA=&#10;"/>
                  <v:line id="Line 535" o:spid="_x0000_s1557" style="position:absolute;visibility:visible;mso-wrap-style:square" from="5760,8564" to="612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  <v:line id="Line 536" o:spid="_x0000_s1558" style="position:absolute;visibility:visible;mso-wrap-style:square" from="6840,8564" to="7201,8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C7Qs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o5c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4LtCxwAAANwAAAAPAAAAAAAA&#10;AAAAAAAAAKECAABkcnMvZG93bnJldi54bWxQSwUGAAAAAAQABAD5AAAAlQMAAAAA&#10;"/>
                  <v:line id="Line 537" o:spid="_x0000_s1559" style="position:absolute;visibility:visible;mso-wrap-style:square" from="6301,8924" to="6660,8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9i+MMAAADcAAAADwAAAGRycy9kb3ducmV2LnhtbERPz2vCMBS+C/4P4Qm7aaqDItUoogx0&#10;hzGdoMdn82yrzUtJsrb775fDYMeP7/dy3ZtatOR8ZVnBdJKAIM6trrhQcP56G89B+ICssbZMCn7I&#10;w3o1HCwx07bjI7WnUIgYwj5DBWUITSalz0sy6Ce2IY7c3TqDIUJXSO2wi+GmlrMkSaXBimNDiQ1t&#10;S8qfp2+j4OP1M203h/d9fzmkt3x3vF0fnVPqZdRvFiAC9eFf/OfeawWze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APYvjDAAAA3AAAAA8AAAAAAAAAAAAA&#10;AAAAoQIAAGRycy9kb3ducmV2LnhtbFBLBQYAAAAABAAEAPkAAACRAwAAAAA=&#10;"/>
                  <v:line id="Line 538" o:spid="_x0000_s1560" style="position:absolute;visibility:visible;mso-wrap-style:square" from="5940,9643" to="630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PHY8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i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Dx2PGAAAA3AAAAA8AAAAAAAAA&#10;AAAAAAAAoQIAAGRycy9kb3ducmV2LnhtbFBLBQYAAAAABAAEAPkAAACUAwAAAAA=&#10;"/>
                  <v:line id="Line 539" o:spid="_x0000_s1561" style="position:absolute;visibility:visible;mso-wrap-style:square" from="7020,9643" to="7381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FZFMYAAADc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+RWRTGAAAA3AAAAA8AAAAAAAAA&#10;AAAAAAAAoQIAAGRycy9kb3ducmV2LnhtbFBLBQYAAAAABAAEAPkAAACUAwAAAAA=&#10;"/>
                  <v:line id="Line 540" o:spid="_x0000_s1562" style="position:absolute;visibility:visible;mso-wrap-style:square" from="6481,10183" to="6840,10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38j8cAAADcAAAADwAAAGRycy9kb3ducmV2LnhtbESPT2vCQBTE7wW/w/IKvTWbKgRJXUWU&#10;gvZQ/FNoj8/sa5KafRt2t0n67V1B8DjMzG+Y2WIwjejI+dqygpckBUFcWF1zqeDz+PY8BeEDssbG&#10;Min4Jw+L+ehhhrm2Pe+pO4RSRAj7HBVUIbS5lL6oyKBPbEscvR/rDIYoXSm1wz7CTSPHaZpJgzXH&#10;hQpbWlVUnA9/RsHHZJd1y+37ZvjaZqdivT99//ZOqafHYfkKItAQ7uFbe6MVjKc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3fyPxwAAANwAAAAPAAAAAAAA&#10;AAAAAAAAAKECAABkcnMvZG93bnJldi54bWxQSwUGAAAAAAQABAD5AAAAlQMAAAAA&#10;"/>
                </v:group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, подающий молоко в танк-охладитель.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едусмотреть управление в ручном режиме с применением реле времени и датчика температуры. Включение насоса производят через 30 минут после срабатывания датчика температуры.</w:t>
      </w:r>
    </w:p>
    <w:p w:rsidR="00954597" w:rsidRPr="0009259E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лючение насоса п</w:t>
      </w:r>
      <w:r w:rsidR="0009259E">
        <w:rPr>
          <w:rFonts w:ascii="Times New Roman" w:eastAsia="Times New Roman" w:hAnsi="Times New Roman" w:cs="Times New Roman"/>
          <w:sz w:val="28"/>
          <w:szCs w:val="28"/>
          <w:lang w:eastAsia="ru-RU"/>
        </w:rPr>
        <w:t>роизводят по истечении 25минут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1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6BE8E82E" wp14:editId="6120226C">
                <wp:simplePos x="0" y="0"/>
                <wp:positionH relativeFrom="column">
                  <wp:posOffset>1832610</wp:posOffset>
                </wp:positionH>
                <wp:positionV relativeFrom="paragraph">
                  <wp:posOffset>105409</wp:posOffset>
                </wp:positionV>
                <wp:extent cx="2286635" cy="1438275"/>
                <wp:effectExtent l="0" t="0" r="18415" b="9525"/>
                <wp:wrapNone/>
                <wp:docPr id="230" name="Группа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635" cy="1438275"/>
                          <a:chOff x="3960" y="5580"/>
                          <a:chExt cx="3601" cy="2010"/>
                        </a:xfrm>
                      </wpg:grpSpPr>
                      <wpg:grpSp>
                        <wpg:cNvPr id="231" name="Group 542"/>
                        <wpg:cNvGrpSpPr>
                          <a:grpSpLocks/>
                        </wpg:cNvGrpSpPr>
                        <wpg:grpSpPr bwMode="auto">
                          <a:xfrm>
                            <a:off x="3960" y="5580"/>
                            <a:ext cx="3601" cy="1665"/>
                            <a:chOff x="1799" y="11340"/>
                            <a:chExt cx="8279" cy="3780"/>
                          </a:xfrm>
                        </wpg:grpSpPr>
                        <wps:wsp>
                          <wps:cNvPr id="232" name="Rectangle 543"/>
                          <wps:cNvSpPr>
                            <a:spLocks noChangeArrowheads="1"/>
                          </wps:cNvSpPr>
                          <wps:spPr bwMode="auto">
                            <a:xfrm>
                              <a:off x="5040" y="11340"/>
                              <a:ext cx="3060" cy="32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3" name="Oval 544"/>
                          <wps:cNvSpPr>
                            <a:spLocks noChangeArrowheads="1"/>
                          </wps:cNvSpPr>
                          <wps:spPr bwMode="auto">
                            <a:xfrm>
                              <a:off x="1799" y="13680"/>
                              <a:ext cx="1440" cy="144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4" name="Line 545"/>
                          <wps:cNvCnPr/>
                          <wps:spPr bwMode="auto">
                            <a:xfrm>
                              <a:off x="2519" y="1368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5" name="Line 546"/>
                          <wps:cNvCnPr/>
                          <wps:spPr bwMode="auto">
                            <a:xfrm>
                              <a:off x="3419" y="1404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6" name="Line 547"/>
                          <wps:cNvCnPr/>
                          <wps:spPr bwMode="auto">
                            <a:xfrm>
                              <a:off x="3419" y="1386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7" name="Line 548"/>
                          <wps:cNvCnPr/>
                          <wps:spPr bwMode="auto">
                            <a:xfrm>
                              <a:off x="2519" y="13680"/>
                              <a:ext cx="252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8" name="Line 549"/>
                          <wps:cNvCnPr/>
                          <wps:spPr bwMode="auto">
                            <a:xfrm>
                              <a:off x="3239" y="14400"/>
                              <a:ext cx="180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" name="Line 550"/>
                          <wps:cNvCnPr/>
                          <wps:spPr bwMode="auto">
                            <a:xfrm>
                              <a:off x="3599" y="14041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" name="Line 551"/>
                          <wps:cNvCnPr/>
                          <wps:spPr bwMode="auto">
                            <a:xfrm>
                              <a:off x="8100" y="12061"/>
                              <a:ext cx="197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" name="Line 552"/>
                          <wps:cNvCnPr/>
                          <wps:spPr bwMode="auto">
                            <a:xfrm>
                              <a:off x="8100" y="12420"/>
                              <a:ext cx="197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2" name="Line 553"/>
                          <wps:cNvCnPr/>
                          <wps:spPr bwMode="auto">
                            <a:xfrm flipV="1">
                              <a:off x="10078" y="1206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3" name="Line 554"/>
                          <wps:cNvCnPr/>
                          <wps:spPr bwMode="auto">
                            <a:xfrm>
                              <a:off x="8279" y="12240"/>
                              <a:ext cx="1260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4" name="Line 555"/>
                          <wps:cNvCnPr/>
                          <wps:spPr bwMode="auto">
                            <a:xfrm flipH="1">
                              <a:off x="7018" y="14041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Line 556"/>
                          <wps:cNvCnPr/>
                          <wps:spPr bwMode="auto">
                            <a:xfrm>
                              <a:off x="7018" y="14041"/>
                              <a:ext cx="0" cy="35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Line 557"/>
                          <wps:cNvCnPr/>
                          <wps:spPr bwMode="auto">
                            <a:xfrm>
                              <a:off x="7018" y="1440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Line 558"/>
                          <wps:cNvCnPr/>
                          <wps:spPr bwMode="auto">
                            <a:xfrm>
                              <a:off x="7018" y="14220"/>
                              <a:ext cx="108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Line 559"/>
                          <wps:cNvCnPr/>
                          <wps:spPr bwMode="auto">
                            <a:xfrm>
                              <a:off x="5579" y="14581"/>
                              <a:ext cx="35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Line 560"/>
                          <wps:cNvCnPr/>
                          <wps:spPr bwMode="auto">
                            <a:xfrm>
                              <a:off x="6839" y="1458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0" name="Line 561"/>
                          <wps:cNvCnPr/>
                          <wps:spPr bwMode="auto">
                            <a:xfrm>
                              <a:off x="6113" y="14154"/>
                              <a:ext cx="53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Line 562"/>
                          <wps:cNvCnPr/>
                          <wps:spPr bwMode="auto">
                            <a:xfrm>
                              <a:off x="5399" y="13320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Line 563"/>
                          <wps:cNvCnPr/>
                          <wps:spPr bwMode="auto">
                            <a:xfrm>
                              <a:off x="6473" y="13377"/>
                              <a:ext cx="36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564"/>
                          <wps:cNvCnPr/>
                          <wps:spPr bwMode="auto">
                            <a:xfrm>
                              <a:off x="7559" y="13141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Line 565"/>
                          <wps:cNvCnPr/>
                          <wps:spPr bwMode="auto">
                            <a:xfrm>
                              <a:off x="5579" y="12601"/>
                              <a:ext cx="5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Line 566"/>
                          <wps:cNvCnPr/>
                          <wps:spPr bwMode="auto">
                            <a:xfrm>
                              <a:off x="6839" y="12601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6" name="Line 567"/>
                          <wps:cNvCnPr/>
                          <wps:spPr bwMode="auto">
                            <a:xfrm>
                              <a:off x="6659" y="11701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Line 568"/>
                          <wps:cNvCnPr/>
                          <wps:spPr bwMode="auto">
                            <a:xfrm>
                              <a:off x="5040" y="11880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58" name="Text Box 569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738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9" name="Text Box 570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72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30" o:spid="_x0000_s1563" style="position:absolute;left:0;text-align:left;margin-left:144.3pt;margin-top:8.3pt;width:180.05pt;height:113.25pt;z-index:251681792" coordorigin="3960,5580" coordsize="3601,2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">
                <v:group id="Group 542" o:spid="_x0000_s1564" style="position:absolute;left:3960;top:5580;width:3601;height:1665" coordorigin="1799,11340" coordsize="8279,37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<v:rect id="Rectangle 543" o:spid="_x0000_s1565" style="position:absolute;left:5040;top:11340;width:3060;height:3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<v:oval id="Oval 544" o:spid="_x0000_s1566" style="position:absolute;left:1799;top:13680;width:1440;height: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pcWMQA&#10;AADcAAAADwAAAGRycy9kb3ducmV2LnhtbESPQWvCQBSE7wX/w/KE3upGF0VSVxGlYA89NNr7I/tM&#10;gtm3IfuM6b/vFgo9DjPzDbPZjb5VA/WxCWxhPstAEZfBNVxZuJzfXtagoiA7bAOThW+KsNtOnjaY&#10;u/DgTxoKqVSCcMzRQi3S5VrHsiaPcRY64uRdQ+9Rkuwr7Xp8JLhv9SLLVtpjw2mhxo4ONZW34u4t&#10;HKt9sRq0kaW5Hk+yvH19vJu5tc/Tcf8KSmiU//Bf++QsLIyB3zPpCO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6XFjEAAAA3AAAAA8AAAAAAAAAAAAAAAAAmAIAAGRycy9k&#10;b3ducmV2LnhtbFBLBQYAAAAABAAEAPUAAACJAwAAAAA=&#10;"/>
                  <v:line id="Line 545" o:spid="_x0000_s1567" style="position:absolute;visibility:visible;mso-wrap-style:square" from="2519,13680" to="2519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IutHM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p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8i60cxwAAANwAAAAPAAAAAAAA&#10;AAAAAAAAAKECAABkcnMvZG93bnJldi54bWxQSwUGAAAAAAQABAD5AAAAlQMAAAAA&#10;"/>
                  <v:line id="Line 546" o:spid="_x0000_s1568" style="position:absolute;visibility:visible;mso-wrap-style:square" from="3419,14041" to="341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/YE8UAAADcAAAADwAAAGRycy9kb3ducmV2LnhtbESPT2sCMRTE7wW/Q3iF3mpWS6uuRpEu&#10;ggdb8A+en5vnZunmZdmka/rtTaHQ4zAzv2EWq2gb0VPna8cKRsMMBHHpdM2VgtNx8zwF4QOyxsYx&#10;KfghD6vl4GGBuXY33lN/CJVIEPY5KjAhtLmUvjRk0Q9dS5y8q+sshiS7SuoObwluGznOsjdpsea0&#10;YLCld0Pl1+HbKpiYYi8nstgdP4u+Hs3iRzxfZko9Pcb1HESgGP7Df+2tVjB+eYX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//YE8UAAADcAAAADwAAAAAAAAAA&#10;AAAAAAChAgAAZHJzL2Rvd25yZXYueG1sUEsFBgAAAAAEAAQA+QAAAJMDAAAAAA==&#10;">
                    <v:stroke endarrow="block"/>
                  </v:line>
                  <v:line id="Line 547" o:spid="_x0000_s1569" style="position:absolute;visibility:visible;mso-wrap-style:square" from="3419,13860" to="3419,138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1GZMUAAADcAAAADwAAAGRycy9kb3ducmV2LnhtbESPS2vDMBCE74X8B7GB3Bo5CeThRAml&#10;ppBDW8iDnDfW1jK1VsZSHeXfV4VCjsPMfMNsdtE2oqfO144VTMYZCOLS6ZorBefT2/MShA/IGhvH&#10;pOBOHnbbwdMGc+1ufKD+GCqRIOxzVGBCaHMpfWnIoh+7ljh5X66zGJLsKqk7vCW4beQ0y+bSYs1p&#10;wWBLr4bK7+OPVbAwxUEuZPF++iz6erKKH/FyXSk1GsaXNYhAMTzC/+29VjCdzeHvTDoC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y1GZMUAAADcAAAADwAAAAAAAAAA&#10;AAAAAAChAgAAZHJzL2Rvd25yZXYueG1sUEsFBgAAAAAEAAQA+QAAAJMDAAAAAA==&#10;">
                    <v:stroke endarrow="block"/>
                  </v:line>
                  <v:line id="Line 548" o:spid="_x0000_s1570" style="position:absolute;visibility:visible;mso-wrap-style:square" from="2519,13680" to="504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kza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nrz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ZM2vGAAAA3AAAAA8AAAAAAAAA&#10;AAAAAAAAoQIAAGRycy9kb3ducmV2LnhtbFBLBQYAAAAABAAEAPkAAACUAwAAAAA=&#10;"/>
                  <v:line id="Line 549" o:spid="_x0000_s1571" style="position:absolute;visibility:visible;mso-wrap-style:square" from="3239,14400" to="504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anGc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3GpxnDAAAA3AAAAA8AAAAAAAAAAAAA&#10;AAAAoQIAAGRycy9kb3ducmV2LnhtbFBLBQYAAAAABAAEAPkAAACRAwAAAAA=&#10;"/>
                  <v:line id="Line 550" o:spid="_x0000_s1572" style="position:absolute;visibility:visible;mso-wrap-style:square" from="3599,14041" to="4679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LSFsUAAADcAAAADwAAAGRycy9kb3ducmV2LnhtbESPQWsCMRSE70L/Q3iF3jSrQu2uRild&#10;hB60oJaeXzfPzdLNy7JJ1/jvG6HgcZiZb5jVJtpWDNT7xrGC6SQDQVw53XCt4PO0Hb+A8AFZY+uY&#10;FFzJw2b9MFphod2FDzQcQy0ShH2BCkwIXSGlrwxZ9BPXESfv7HqLIcm+lrrHS4LbVs6y7FlabDgt&#10;GOzozVD1c/y1ChamPMiFLHenj3Jopnncx6/vXKmnx/i6BBEohnv4v/2uFczm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rLSFsUAAADcAAAADwAAAAAAAAAA&#10;AAAAAAChAgAAZHJzL2Rvd25yZXYueG1sUEsFBgAAAAAEAAQA+QAAAJMDAAAAAA==&#10;">
                    <v:stroke endarrow="block"/>
                  </v:line>
                  <v:line id="Line 551" o:spid="_x0000_s1573" style="position:absolute;visibility:visible;mso-wrap-style:square" from="8100,12061" to="10078,12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bYYs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22GLDAAAA3AAAAA8AAAAAAAAAAAAA&#10;AAAAoQIAAGRycy9kb3ducmV2LnhtbFBLBQYAAAAABAAEAPkAAACRAwAAAAA=&#10;"/>
                  <v:line id="Line 552" o:spid="_x0000_s1574" style="position:absolute;visibility:visible;mso-wrap-style:square" from="8100,12420" to="10078,12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p9+c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+n35xwAAANwAAAAPAAAAAAAA&#10;AAAAAAAAAKECAABkcnMvZG93bnJldi54bWxQSwUGAAAAAAQABAD5AAAAlQMAAAAA&#10;"/>
                  <v:line id="Line 553" o:spid="_x0000_s1575" style="position:absolute;flip:y;visibility:visible;mso-wrap-style:square" from="10078,12061" to="10078,12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xi8cYAAADcAAAADwAAAGRycy9kb3ducmV2LnhtbESPQWsCMRSE74L/ITyhF9FsFyl2NYoU&#10;Cj14qS0rvT03z82ym5dtkur23zeC0OMwM98w6+1gO3EhHxrHCh7nGQjiyumGawWfH6+zJYgQkTV2&#10;jknBLwXYbsajNRbaXfmdLodYiwThUKACE2NfSBkqQxbD3PXEyTs7bzEm6WupPV4T3HYyz7InabHh&#10;tGCwpxdDVXv4sQrkcj/99rvToi3b4/HZlFXZf+2VepgMuxWISEP8D9/bb1pBvsjhdiYdAbn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0MYvHGAAAA3AAAAA8AAAAAAAAA&#10;AAAAAAAAoQIAAGRycy9kb3ducmV2LnhtbFBLBQYAAAAABAAEAPkAAACUAwAAAAA=&#10;"/>
                  <v:line id="Line 554" o:spid="_x0000_s1576" style="position:absolute;visibility:visible;mso-wrap-style:square" from="8279,12240" to="9539,12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yWgcUAAADcAAAADwAAAGRycy9kb3ducmV2LnhtbESPT2sCMRTE7wW/Q3iF3mpWW6quRpEu&#10;ggdb8A+en5vnZunmZdmka/rtTaHQ4zAzv2EWq2gb0VPna8cKRsMMBHHpdM2VgtNx8zwF4QOyxsYx&#10;KfghD6vl4GGBuXY33lN/CJVIEPY5KjAhtLmUvjRk0Q9dS5y8q+sshiS7SuoObwluGznOsjdpsea0&#10;YLCld0Pl1+HbKpiYYi8nstgdP4u+Hs3iRzxfZko9Pcb1HESgGP7Df+2tVjB+fYH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1yWgcUAAADcAAAADwAAAAAAAAAA&#10;AAAAAAChAgAAZHJzL2Rvd25yZXYueG1sUEsFBgAAAAAEAAQA+QAAAJMDAAAAAA==&#10;">
                    <v:stroke endarrow="block"/>
                  </v:line>
                  <v:line id="Line 555" o:spid="_x0000_s1577" style="position:absolute;flip:x;visibility:visible;mso-wrap-style:square" from="7018,14041" to="8100,14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lfHsYAAADcAAAADwAAAGRycy9kb3ducmV2LnhtbESPQWsCMRSE70L/Q3iFXkSzlaXY1ShS&#10;KPTgRSsrvT03z82ym5dtkur235tCweMwM98wy/VgO3EhHxrHCp6nGQjiyumGawWHz/fJHESIyBo7&#10;x6TglwKsVw+jJRbaXXlHl32sRYJwKFCBibEvpAyVIYth6nri5J2dtxiT9LXUHq8Jbjs5y7IXabHh&#10;tGCwpzdDVbv/sQrkfDv+9ptT3pbt8fhqyqrsv7ZKPT0OmwWISEO8h//bH1rBLM/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pXx7GAAAA3AAAAA8AAAAAAAAA&#10;AAAAAAAAoQIAAGRycy9kb3ducmV2LnhtbFBLBQYAAAAABAAEAPkAAACUAwAAAAA=&#10;"/>
                  <v:line id="Line 556" o:spid="_x0000_s1578" style="position:absolute;visibility:visible;mso-wrap-style:square" from="7018,14041" to="7018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F7+s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Ri+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wXv6xwAAANwAAAAPAAAAAAAA&#10;AAAAAAAAAKECAABkcnMvZG93bnJldi54bWxQSwUGAAAAAAQABAD5AAAAlQMAAAAA&#10;"/>
                  <v:line id="Line 557" o:spid="_x0000_s1579" style="position:absolute;visibility:visible;mso-wrap-style:square" from="7018,14400" to="8100,14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Plj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U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sT5Y3GAAAA3AAAAA8AAAAAAAAA&#10;AAAAAAAAoQIAAGRycy9kb3ducmV2LnhtbFBLBQYAAAAABAAEAPkAAACUAwAAAAA=&#10;"/>
                  <v:line id="Line 558" o:spid="_x0000_s1580" style="position:absolute;visibility:visible;mso-wrap-style:square" from="7018,14220" to="8100,14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9AF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X0AWxwAAANwAAAAPAAAAAAAA&#10;AAAAAAAAAKECAABkcnMvZG93bnJldi54bWxQSwUGAAAAAAQABAD5AAAAlQMAAAAA&#10;"/>
                  <v:line id="Line 559" o:spid="_x0000_s1581" style="position:absolute;visibility:visible;mso-wrap-style:square" from="5579,14581" to="5938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UZ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A1GTDAAAA3AAAAA8AAAAAAAAAAAAA&#10;AAAAoQIAAGRycy9kb3ducmV2LnhtbFBLBQYAAAAABAAEAPkAAACRAwAAAAA=&#10;"/>
                  <v:line id="Line 560" o:spid="_x0000_s1582" style="position:absolute;visibility:visible;mso-wrap-style:square" from="6839,14581" to="7199,14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xx/8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F7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jHH/xwAAANwAAAAPAAAAAAAA&#10;AAAAAAAAAKECAABkcnMvZG93bnJldi54bWxQSwUGAAAAAAQABAD5AAAAlQMAAAAA&#10;"/>
                  <v:line id="Line 561" o:spid="_x0000_s1583" style="position:absolute;visibility:visible;mso-wrap-style:square" from="6113,14154" to="6652,141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9Ov8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vTr/DAAAA3AAAAA8AAAAAAAAAAAAA&#10;AAAAoQIAAGRycy9kb3ducmV2LnhtbFBLBQYAAAAABAAEAPkAAACRAwAAAAA=&#10;"/>
                  <v:line id="Line 562" o:spid="_x0000_s1584" style="position:absolute;visibility:visible;mso-wrap-style:square" from="5399,13320" to="5759,13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PrJ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I+skxwAAANwAAAAPAAAAAAAA&#10;AAAAAAAAAKECAABkcnMvZG93bnJldi54bWxQSwUGAAAAAAQABAD5AAAAlQMAAAAA&#10;"/>
                  <v:line id="Line 563" o:spid="_x0000_s1585" style="position:absolute;visibility:visible;mso-wrap-style:square" from="6473,13377" to="6834,13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F1U8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8XVTxwAAANwAAAAPAAAAAAAA&#10;AAAAAAAAAKECAABkcnMvZG93bnJldi54bWxQSwUGAAAAAAQABAD5AAAAlQMAAAAA&#10;"/>
                  <v:line id="Line 564" o:spid="_x0000_s1586" style="position:absolute;visibility:visible;mso-wrap-style:square" from="7559,13141" to="7919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3QyM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vdDIxwAAANwAAAAPAAAAAAAA&#10;AAAAAAAAAKECAABkcnMvZG93bnJldi54bWxQSwUGAAAAAAQABAD5AAAAlQMAAAAA&#10;"/>
                  <v:line id="Line 565" o:spid="_x0000_s1587" style="position:absolute;visibility:visible;mso-wrap-style:square" from="5579,12601" to="6120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RIvM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Rq8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VEi8xwAAANwAAAAPAAAAAAAA&#10;AAAAAAAAAKECAABkcnMvZG93bnJldi54bWxQSwUGAAAAAAQABAD5AAAAlQMAAAAA&#10;"/>
                  <v:line id="Line 566" o:spid="_x0000_s1588" style="position:absolute;visibility:visible;mso-wrap-style:square" from="6839,12601" to="7379,126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jtJ8cAAADcAAAADwAAAGRycy9kb3ducmV2LnhtbESPT2vCQBTE74V+h+UJvdWNFoNEV5GW&#10;gvYg9Q/o8Zl9TdJm34bdbZJ++64geBxm5jfMfNmbWrTkfGVZwWiYgCDOra64UHA8vD9PQfiArLG2&#10;TAr+yMNy8fgwx0zbjnfU7kMhIoR9hgrKEJpMSp+XZNAPbUMcvS/rDIYoXSG1wy7CTS3HSZJKgxXH&#10;hRIbei0p/9n/GgXbl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GO0nxwAAANwAAAAPAAAAAAAA&#10;AAAAAAAAAKECAABkcnMvZG93bnJldi54bWxQSwUGAAAAAAQABAD5AAAAlQMAAAAA&#10;"/>
                  <v:line id="Line 567" o:spid="_x0000_s1589" style="position:absolute;visibility:visible;mso-wrap-style:square" from="6659,11701" to="6659,11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pzU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U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7Kc1DGAAAA3AAAAA8AAAAAAAAA&#10;AAAAAAAAoQIAAGRycy9kb3ducmV2LnhtbFBLBQYAAAAABAAEAPkAAACUAwAAAAA=&#10;"/>
                  <v:line id="Line 568" o:spid="_x0000_s1590" style="position:absolute;visibility:visible;mso-wrap-style:square" from="5040,11880" to="8100,11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bWy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htbLxwAAANwAAAAPAAAAAAAA&#10;AAAAAAAAAKECAABkcnMvZG93bnJldi54bWxQSwUGAAAAAAQABAD5AAAAlQMAAAAA&#10;"/>
                </v:group>
                <v:shape id="Text Box 569" o:spid="_x0000_s1591" type="#_x0000_t202" style="position:absolute;left:4140;top:738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f0bMEA&#10;AADcAAAADwAAAGRycy9kb3ducmV2LnhtbERPTYvCMBC9C/sfwix4kTXdgiLVKK664EEPdcXz0Ixt&#10;sZmUJNr67zcHwePjfS9WvWnEg5yvLSv4HicgiAuray4VnP9+v2YgfEDW2FgmBU/ysFp+DBaYadtx&#10;To9TKEUMYZ+hgiqENpPSFxUZ9GPbEkfuap3BEKErpXbYxXDTyDRJptJgzbGhwpY2FRW3090omG7d&#10;vct5M9qedwc8tmV6+XlelBp+9us5iEB9eItf7r1WkE7i2ngmHgG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eH9GzBAAAA3AAAAA8AAAAAAAAAAAAAAAAAmAIAAGRycy9kb3du&#10;cmV2LnhtbFBLBQYAAAAABAAEAPUAAACG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570" o:spid="_x0000_s1592" type="#_x0000_t202" style="position:absolute;left:6120;top:72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tR98UA&#10;AADcAAAADwAAAGRycy9kb3ducmV2LnhtbESPT4vCMBTE7wt+h/CEvSyabkHRahRXV9jDevAPnh/N&#10;sy02LyWJtn77jSDscZiZ3zDzZWdqcSfnK8sKPocJCOLc6ooLBafjdjAB4QOyxtoyKXiQh+Wi9zbH&#10;TNuW93Q/hEJECPsMFZQhNJmUPi/JoB/ahjh6F+sMhihdIbXDNsJNLdMkGUuDFceFEhtal5RfDzej&#10;YLxxt3bP64/N6fsXd02Rnr8eZ6Xe+91qBiJQF/7Dr/aPVpCOpvA8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y1H3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PO1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, подающий молоко в танк-охладитель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гревательный элемент.</w:t>
      </w:r>
    </w:p>
    <w:p w:rsidR="0009259E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 с применением реле времени и датчика температуры. Включение насоса производят после срабатывания</w:t>
      </w:r>
      <w:r w:rsidR="00E555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E555B1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контактного</w:t>
      </w:r>
      <w:proofErr w:type="spellEnd"/>
      <w:r w:rsidR="00E555B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рмометра.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выдержкой времени в 20 минут включается  ТЭН. Отключение рабочих машин осуществляют при  достижении температуры 95</w:t>
      </w:r>
      <w:r w:rsidRPr="00954597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2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28D570DD" wp14:editId="1F5789C8">
                <wp:simplePos x="0" y="0"/>
                <wp:positionH relativeFrom="column">
                  <wp:posOffset>2480310</wp:posOffset>
                </wp:positionH>
                <wp:positionV relativeFrom="paragraph">
                  <wp:posOffset>46990</wp:posOffset>
                </wp:positionV>
                <wp:extent cx="1600200" cy="1066800"/>
                <wp:effectExtent l="0" t="0" r="19050" b="0"/>
                <wp:wrapNone/>
                <wp:docPr id="213" name="Группа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00200" cy="1066800"/>
                          <a:chOff x="5168" y="11880"/>
                          <a:chExt cx="2520" cy="1470"/>
                        </a:xfrm>
                      </wpg:grpSpPr>
                      <wpg:grpSp>
                        <wpg:cNvPr id="214" name="Group 572"/>
                        <wpg:cNvGrpSpPr>
                          <a:grpSpLocks/>
                        </wpg:cNvGrpSpPr>
                        <wpg:grpSpPr bwMode="auto">
                          <a:xfrm>
                            <a:off x="5168" y="11880"/>
                            <a:ext cx="2520" cy="1260"/>
                            <a:chOff x="3691" y="7493"/>
                            <a:chExt cx="4515" cy="2861"/>
                          </a:xfrm>
                        </wpg:grpSpPr>
                        <wps:wsp>
                          <wps:cNvPr id="215" name="Rectangle 573"/>
                          <wps:cNvSpPr>
                            <a:spLocks noChangeArrowheads="1"/>
                          </wps:cNvSpPr>
                          <wps:spPr bwMode="auto">
                            <a:xfrm>
                              <a:off x="3691" y="7493"/>
                              <a:ext cx="1553" cy="20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6" name="Line 574"/>
                          <wps:cNvCnPr/>
                          <wps:spPr bwMode="auto">
                            <a:xfrm flipH="1">
                              <a:off x="3691" y="9584"/>
                              <a:ext cx="282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" name="Line 575"/>
                          <wps:cNvCnPr/>
                          <wps:spPr bwMode="auto">
                            <a:xfrm>
                              <a:off x="4820" y="9584"/>
                              <a:ext cx="283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" name="Line 576"/>
                          <wps:cNvCnPr/>
                          <wps:spPr bwMode="auto">
                            <a:xfrm>
                              <a:off x="3691" y="10002"/>
                              <a:ext cx="141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9" name="Line 577"/>
                          <wps:cNvCnPr/>
                          <wps:spPr bwMode="auto">
                            <a:xfrm>
                              <a:off x="5244" y="9026"/>
                              <a:ext cx="112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578"/>
                          <wps:cNvCnPr/>
                          <wps:spPr bwMode="auto">
                            <a:xfrm>
                              <a:off x="6373" y="9026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579"/>
                          <wps:cNvCnPr/>
                          <wps:spPr bwMode="auto">
                            <a:xfrm>
                              <a:off x="5244" y="9305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Line 580"/>
                          <wps:cNvCnPr/>
                          <wps:spPr bwMode="auto">
                            <a:xfrm>
                              <a:off x="6232" y="9305"/>
                              <a:ext cx="0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" name="Line 581"/>
                          <wps:cNvCnPr/>
                          <wps:spPr bwMode="auto">
                            <a:xfrm>
                              <a:off x="6232" y="9444"/>
                              <a:ext cx="1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Rectangle 582"/>
                          <wps:cNvSpPr>
                            <a:spLocks noChangeArrowheads="1"/>
                          </wps:cNvSpPr>
                          <wps:spPr bwMode="auto">
                            <a:xfrm>
                              <a:off x="5950" y="9584"/>
                              <a:ext cx="2256" cy="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5" name="Oval 583"/>
                          <wps:cNvSpPr>
                            <a:spLocks noChangeArrowheads="1"/>
                          </wps:cNvSpPr>
                          <wps:spPr bwMode="auto">
                            <a:xfrm>
                              <a:off x="6373" y="10002"/>
                              <a:ext cx="356" cy="35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6" name="Oval 5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361" y="10002"/>
                              <a:ext cx="356" cy="35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7" name="Text Box 585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31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8" name="Text Box 586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224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9" name="Text Box 587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314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13" o:spid="_x0000_s1593" style="position:absolute;left:0;text-align:left;margin-left:195.3pt;margin-top:3.7pt;width:126pt;height:84pt;z-index:251682816" coordorigin="5168,11880" coordsize="2520,1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">
                <v:group id="Group 572" o:spid="_x0000_s1594" style="position:absolute;left:5168;top:11880;width:2520;height:1260" coordorigin="3691,7493" coordsize="4515,28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Nr/s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gNr/sQAAADcAAAA&#10;DwAAAAAAAAAAAAAAAACqAgAAZHJzL2Rvd25yZXYueG1sUEsFBgAAAAAEAAQA+gAAAJsDAAAAAA==&#10;">
                  <v:rect id="Rectangle 573" o:spid="_x0000_s1595" style="position:absolute;left:3691;top:7493;width:1553;height:2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Qrq8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JCurxQAAANwAAAAPAAAAAAAAAAAAAAAAAJgCAABkcnMv&#10;ZG93bnJldi54bWxQSwUGAAAAAAQABAD1AAAAigMAAAAA&#10;"/>
                  <v:line id="Line 574" o:spid="_x0000_s1596" style="position:absolute;flip:x;visibility:visible;mso-wrap-style:square" from="3691,9584" to="397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RL78YAAADcAAAADwAAAGRycy9kb3ducmV2LnhtbESPQWsCMRSE74X+h/AEL0WzShFdjSKF&#10;Qg9eqmWlt+fmuVl287JNUl3/fVMQPA4z8w2z2vS2FRfyoXasYDLOQBCXTtdcKfg6vI/mIEJE1tg6&#10;JgU3CrBZPz+tMNfuyp902cdKJAiHHBWYGLtcylAashjGriNO3tl5izFJX0nt8ZrgtpXTLJtJizWn&#10;BYMdvRkqm/2vVSDnu5cfvz29NkVzPC5MURbd906p4aDfLkFE6uMjfG9/aAXTyQz+z6QjIN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ES+/GAAAA3AAAAA8AAAAAAAAA&#10;AAAAAAAAoQIAAGRycy9kb3ducmV2LnhtbFBLBQYAAAAABAAEAPkAAACUAwAAAAA=&#10;"/>
                  <v:line id="Line 575" o:spid="_x0000_s1597" style="position:absolute;visibility:visible;mso-wrap-style:square" from="4820,9584" to="510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xvC8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dPIE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sbwvGAAAA3AAAAA8AAAAAAAAA&#10;AAAAAAAAoQIAAGRycy9kb3ducmV2LnhtbFBLBQYAAAAABAAEAPkAAACUAwAAAAA=&#10;"/>
                  <v:line id="Line 576" o:spid="_x0000_s1598" style="position:absolute;visibility:visible;mso-wrap-style:square" from="3691,10002" to="510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7ec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Xxj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c/t5xAAAANwAAAAPAAAAAAAAAAAA&#10;AAAAAKECAABkcnMvZG93bnJldi54bWxQSwUGAAAAAAQABAD5AAAAkgMAAAAA&#10;"/>
                  <v:line id="Line 577" o:spid="_x0000_s1599" style="position:absolute;visibility:visible;mso-wrap-style:square" from="5244,9026" to="6373,9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9e4sYAAADcAAAADwAAAGRycy9kb3ducmV2LnhtbESPQWvCQBSE70L/w/IK3nSjQqipq0hL&#10;QXsoVQvt8Zl9JrHZt2F3m6T/3hUEj8PMfMMsVr2pRUvOV5YVTMYJCOLc6ooLBV+Ht9ETCB+QNdaW&#10;ScE/eVgtHwYLzLTteEftPhQiQthnqKAMocmk9HlJBv3YNsTRO1lnMETpCqkddhFuajlNklQarDgu&#10;lNjQS0n57/7PKPiYfabtevu+6b+36TF/3R1/zp1TavjYr59BBOrDPXxrb7SC6WQO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/XuLGAAAA3AAAAA8AAAAAAAAA&#10;AAAAAAAAoQIAAGRycy9kb3ducmV2LnhtbFBLBQYAAAAABAAEAPkAAACUAwAAAAA=&#10;"/>
                  <v:line id="Line 578" o:spid="_x0000_s1600" style="position:absolute;visibility:visible;mso-wrap-style:square" from="6373,9026" to="6373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9wsMAAADc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eP8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pPcLDAAAA3AAAAA8AAAAAAAAAAAAA&#10;AAAAoQIAAGRycy9kb3ducmV2LnhtbFBLBQYAAAAABAAEAPkAAACRAwAAAAA=&#10;"/>
                  <v:line id="Line 579" o:spid="_x0000_s1601" style="position:absolute;visibility:visible;mso-wrap-style:square" from="5244,9305" to="6232,9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WYWc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nQ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klmFnGAAAA3AAAAA8AAAAAAAAA&#10;AAAAAAAAoQIAAGRycy9kb3ducmV2LnhtbFBLBQYAAAAABAAEAPkAAACUAwAAAAA=&#10;"/>
                  <v:line id="Line 580" o:spid="_x0000_s1602" style="position:absolute;visibility:visible;mso-wrap-style:square" from="6232,9305" to="6232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cGL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3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3Bi7GAAAA3AAAAA8AAAAAAAAA&#10;AAAAAAAAoQIAAGRycy9kb3ducmV2LnhtbFBLBQYAAAAABAAEAPkAAACUAwAAAAA=&#10;"/>
                  <v:line id="Line 581" o:spid="_x0000_s1603" style="position:absolute;visibility:visible;mso-wrap-style:square" from="6232,9444" to="6373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ujtc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f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7o7XGAAAA3AAAAA8AAAAAAAAA&#10;AAAAAAAAoQIAAGRycy9kb3ducmV2LnhtbFBLBQYAAAAABAAEAPkAAACUAwAAAAA=&#10;"/>
                  <v:rect id="Rectangle 582" o:spid="_x0000_s1604" style="position:absolute;left:5950;top:9584;width:2256;height: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REjc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BJp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BESNxQAAANwAAAAPAAAAAAAAAAAAAAAAAJgCAABkcnMv&#10;ZG93bnJldi54bWxQSwUGAAAAAAQABAD1AAAAigMAAAAA&#10;"/>
                  <v:oval id="Oval 583" o:spid="_x0000_s1605" style="position:absolute;left:6373;top:10002;width:356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3asQA&#10;AADcAAAADwAAAGRycy9kb3ducmV2LnhtbESPQWvCQBSE7wX/w/KE3urGhIikriJKwR56aLT3R/aZ&#10;BLNvQ/YZ03/fLRR6HGbmG2azm1ynRhpC69nAcpGAIq68bbk2cDm/vaxBBUG22HkmA98UYLedPW2w&#10;sP7BnzSWUqsI4VCggUakL7QOVUMOw8L3xNG7+sGhRDnU2g74iHDX6TRJVtphy3GhwZ4ODVW38u4M&#10;HOt9uRp1Jnl2PZ4kv319vGdLY57n0/4VlNAk/+G/9skaSNMc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G92rEAAAA3AAAAA8AAAAAAAAAAAAAAAAAmAIAAGRycy9k&#10;b3ducmV2LnhtbFBLBQYAAAAABAAEAPUAAACJAwAAAAA=&#10;"/>
                  <v:oval id="Oval 584" o:spid="_x0000_s1606" style="position:absolute;left:7361;top:10002;width:356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RpHcQA&#10;AADcAAAADwAAAGRycy9kb3ducmV2LnhtbESPQWvCQBSE7wX/w/KE3urGBIOkriJKwR56aLT3R/aZ&#10;BLNvQ/YZ03/fLRR6HGbmG2azm1ynRhpC69nAcpGAIq68bbk2cDm/vaxBBUG22HkmA98UYLedPW2w&#10;sP7BnzSWUqsI4VCggUakL7QOVUMOw8L3xNG7+sGhRDnU2g74iHDX6TRJcu2w5bjQYE+HhqpbeXcG&#10;jvW+zEedySq7Hk+yun19vGdLY57n0/4VlNAk/+G/9skaSNMc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UaR3EAAAA3AAAAA8AAAAAAAAAAAAAAAAAmAIAAGRycy9k&#10;b3ducmV2LnhtbFBLBQYAAAAABAAEAPUAAACJAwAAAAA=&#10;"/>
                </v:group>
                <v:shape id="Text Box 585" o:spid="_x0000_s1607" type="#_x0000_t202" style="position:absolute;left:5220;top:131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4TY8QA&#10;AADcAAAADwAAAGRycy9kb3ducmV2LnhtbESPT4vCMBTE7wt+h/AEL8ua2oMuXaP4FzzoQVc8P5q3&#10;bdnmpSTR1m9vBMHjMDO/YabzztTiRs5XlhWMhgkI4tzqigsF59/t1zcIH5A11pZJwZ08zGe9jylm&#10;2rZ8pNspFCJC2GeooAyhyaT0eUkG/dA2xNH7s85giNIVUjtsI9zUMk2SsTRYcVwosaFVSfn/6WoU&#10;jNfu2h559bk+b/Z4aIr0srxflBr0u8UPiEBdeIdf7Z1WkKYTeJ6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4eE2P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586" o:spid="_x0000_s1608" type="#_x0000_t202" style="position:absolute;left:6120;top:1224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GHEcAA&#10;AADcAAAADwAAAGRycy9kb3ducmV2LnhtbERPy4rCMBTdD/gP4QpuBk3tQoZqFJ/gwln4wPWlubbF&#10;5qYk0da/NwvB5eG8Z4vO1OJJzleWFYxHCQji3OqKCwWX8274B8IHZI21ZVLwIg+Lee9nhpm2LR/p&#10;eQqFiCHsM1RQhtBkUvq8JIN+ZBviyN2sMxgidIXUDtsYbmqZJslEGqw4NpTY0Lqk/H56GAWTjXu0&#10;R17/bi7bA/43RXpdva5KDfrdcgoiUBe+4o97rxWkaVwbz8QjIO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4GHEcAAAADcAAAADwAAAAAAAAAAAAAAAACYAgAAZHJzL2Rvd25y&#10;ZXYueG1sUEsFBgAAAAAEAAQA9QAAAIU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587" o:spid="_x0000_s1609" type="#_x0000_t202" style="position:absolute;left:6840;top:1314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0iisQA&#10;AADcAAAADwAAAGRycy9kb3ducmV2LnhtbESPT4vCMBTE7wt+h/AEL8ua2oO4XaP4FzzoQVc8P5q3&#10;bdnmpSTR1m9vBMHjMDO/YabzztTiRs5XlhWMhgkI4tzqigsF59/t1wSED8gaa8uk4E4e5rPexxQz&#10;bVs+0u0UChEh7DNUUIbQZFL6vCSDfmgb4uj9WWcwROkKqR22EW5qmSbJWBqsOC6U2NCqpPz/dDUK&#10;xmt3bY+8+lyfN3s8NEV6Wd4vSg363eIHRKAuvMOv9k4rSNNveJ6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NIor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еситель;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озатор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лежка, транспортирующая продукт на раздач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 с применением реле времени. Первым в работу включают смеситель. С выдержкой времени в  15 минут включают  дозатор. Дозатор загружает тележку в течен</w:t>
      </w:r>
      <w:r w:rsidR="0009259E">
        <w:rPr>
          <w:rFonts w:ascii="Times New Roman" w:eastAsia="Times New Roman" w:hAnsi="Times New Roman" w:cs="Times New Roman"/>
          <w:sz w:val="28"/>
          <w:szCs w:val="28"/>
          <w:lang w:eastAsia="ru-RU"/>
        </w:rPr>
        <w:t>ие 10 минут через каждые 2 часа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09259E" w:rsidRDefault="0009259E" w:rsidP="00E555B1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3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3840" behindDoc="0" locked="0" layoutInCell="1" allowOverlap="1" wp14:anchorId="7C4D79AC" wp14:editId="4341A848">
                <wp:simplePos x="0" y="0"/>
                <wp:positionH relativeFrom="column">
                  <wp:posOffset>2632710</wp:posOffset>
                </wp:positionH>
                <wp:positionV relativeFrom="paragraph">
                  <wp:posOffset>71755</wp:posOffset>
                </wp:positionV>
                <wp:extent cx="1600200" cy="1085850"/>
                <wp:effectExtent l="0" t="0" r="19050" b="0"/>
                <wp:wrapNone/>
                <wp:docPr id="196" name="Группа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00200" cy="1085850"/>
                          <a:chOff x="5168" y="11880"/>
                          <a:chExt cx="2520" cy="1470"/>
                        </a:xfrm>
                      </wpg:grpSpPr>
                      <wpg:grpSp>
                        <wpg:cNvPr id="197" name="Group 589"/>
                        <wpg:cNvGrpSpPr>
                          <a:grpSpLocks/>
                        </wpg:cNvGrpSpPr>
                        <wpg:grpSpPr bwMode="auto">
                          <a:xfrm>
                            <a:off x="5168" y="11880"/>
                            <a:ext cx="2520" cy="1260"/>
                            <a:chOff x="3691" y="7493"/>
                            <a:chExt cx="4515" cy="2861"/>
                          </a:xfrm>
                        </wpg:grpSpPr>
                        <wps:wsp>
                          <wps:cNvPr id="198" name="Rectangle 590"/>
                          <wps:cNvSpPr>
                            <a:spLocks noChangeArrowheads="1"/>
                          </wps:cNvSpPr>
                          <wps:spPr bwMode="auto">
                            <a:xfrm>
                              <a:off x="3691" y="7493"/>
                              <a:ext cx="1553" cy="20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" name="Line 591"/>
                          <wps:cNvCnPr/>
                          <wps:spPr bwMode="auto">
                            <a:xfrm flipH="1">
                              <a:off x="3691" y="9584"/>
                              <a:ext cx="282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" name="Line 592"/>
                          <wps:cNvCnPr/>
                          <wps:spPr bwMode="auto">
                            <a:xfrm>
                              <a:off x="4820" y="9584"/>
                              <a:ext cx="283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" name="Line 593"/>
                          <wps:cNvCnPr/>
                          <wps:spPr bwMode="auto">
                            <a:xfrm>
                              <a:off x="3691" y="10002"/>
                              <a:ext cx="141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" name="Line 594"/>
                          <wps:cNvCnPr/>
                          <wps:spPr bwMode="auto">
                            <a:xfrm>
                              <a:off x="5244" y="9026"/>
                              <a:ext cx="112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3" name="Line 595"/>
                          <wps:cNvCnPr/>
                          <wps:spPr bwMode="auto">
                            <a:xfrm>
                              <a:off x="6373" y="9026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4" name="Line 596"/>
                          <wps:cNvCnPr/>
                          <wps:spPr bwMode="auto">
                            <a:xfrm>
                              <a:off x="5244" y="9305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" name="Line 597"/>
                          <wps:cNvCnPr/>
                          <wps:spPr bwMode="auto">
                            <a:xfrm>
                              <a:off x="6232" y="9305"/>
                              <a:ext cx="0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" name="Line 598"/>
                          <wps:cNvCnPr/>
                          <wps:spPr bwMode="auto">
                            <a:xfrm>
                              <a:off x="6232" y="9444"/>
                              <a:ext cx="1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" name="Rectangle 599"/>
                          <wps:cNvSpPr>
                            <a:spLocks noChangeArrowheads="1"/>
                          </wps:cNvSpPr>
                          <wps:spPr bwMode="auto">
                            <a:xfrm>
                              <a:off x="5950" y="9584"/>
                              <a:ext cx="2256" cy="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8" name="Oval 600"/>
                          <wps:cNvSpPr>
                            <a:spLocks noChangeArrowheads="1"/>
                          </wps:cNvSpPr>
                          <wps:spPr bwMode="auto">
                            <a:xfrm>
                              <a:off x="6373" y="10002"/>
                              <a:ext cx="356" cy="35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9" name="Oval 601"/>
                          <wps:cNvSpPr>
                            <a:spLocks noChangeArrowheads="1"/>
                          </wps:cNvSpPr>
                          <wps:spPr bwMode="auto">
                            <a:xfrm>
                              <a:off x="7361" y="10002"/>
                              <a:ext cx="356" cy="35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10" name="Text Box 602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31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1" name="Text Box 603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224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Text Box 604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314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6" o:spid="_x0000_s1610" style="position:absolute;left:0;text-align:left;margin-left:207.3pt;margin-top:5.65pt;width:126pt;height:85.5pt;z-index:251683840" coordorigin="5168,11880" coordsize="2520,1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">
                <v:group id="Group 589" o:spid="_x0000_s1611" style="position:absolute;left:5168;top:11880;width:2520;height:1260" coordorigin="3691,7493" coordsize="4515,28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CeXr8QAAADcAAAADwAAAGRycy9kb3ducmV2LnhtbERPS2vCQBC+F/wPywi9&#10;1U0srRqziogtPYjgA8TbkJ08MDsbstsk/vtuodDbfHzPSdeDqUVHrassK4gnEQjizOqKCwWX88fL&#10;HITzyBpry6TgQQ7Wq9FTiom2PR+pO/lChBB2CSoovW8SKV1WkkE3sQ1x4HLbGvQBtoXULfYh3NRy&#10;GkXv0mDFoaHEhrYlZffTt1Hw2WO/eY133f6ebx+389vhuo9JqefxsFmC8DT4f/Gf+0uH+YsZ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CeXr8QAAADcAAAA&#10;DwAAAAAAAAAAAAAAAACqAgAAZHJzL2Rvd25yZXYueG1sUEsFBgAAAAAEAAQA+gAAAJsDAAAAAA==&#10;">
                  <v:rect id="Rectangle 590" o:spid="_x0000_s1612" style="position:absolute;left:3691;top:7493;width:1553;height:2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PmE8QA&#10;AADcAAAADwAAAGRycy9kb3ducmV2LnhtbESPQW/CMAyF75P4D5GRuI0UkNDoCAiBQHCEctnNa7y2&#10;W+NUTYDCr8cHpN1svef3Ps+XnavVldpQeTYwGiagiHNvKy4MnLPt+weoEJEt1p7JwJ0CLBe9tzmm&#10;1t/4SNdTLJSEcEjRQBljk2od8pIchqFviEX78a3DKGtbaNviTcJdrcdJMtUOK5aGEhtal5T/nS7O&#10;wHc1PuPjmO0SN9tO4qHLfi9fG2MG/W71CSpSF//Nr+u9FfyZ0MozMoFe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T5hPEAAAA3AAAAA8AAAAAAAAAAAAAAAAAmAIAAGRycy9k&#10;b3ducmV2LnhtbFBLBQYAAAAABAAEAPUAAACJAwAAAAA=&#10;"/>
                  <v:line id="Line 591" o:spid="_x0000_s1613" style="position:absolute;flip:x;visibility:visible;mso-wrap-style:square" from="3691,9584" to="397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29u8QAAADcAAAADwAAAGRycy9kb3ducmV2LnhtbERPTWsCMRC9F/ofwhS8lJpVSnFXo0hB&#10;8OCltqz0Nt2Mm2U3k20SdfvvG0HwNo/3OYvVYDtxJh8axwom4wwEceV0w7WCr8/NywxEiMgaO8ek&#10;4I8CrJaPDwsstLvwB533sRYphEOBCkyMfSFlqAxZDGPXEyfu6LzFmKCvpfZ4SeG2k9Mse5MWG04N&#10;Bnt6N1S1+5NVIGe751+//nlty/ZwyE1Zlf33TqnR07Ceg4g0xLv45t7qND/P4fpMukA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7b27xAAAANwAAAAPAAAAAAAAAAAA&#10;AAAAAKECAABkcnMvZG93bnJldi54bWxQSwUGAAAAAAQABAD5AAAAkgMAAAAA&#10;"/>
                  <v:line id="Line 592" o:spid="_x0000_s1614" style="position:absolute;visibility:visible;mso-wrap-style:square" from="4820,9584" to="510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xhosUAAADc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EuHv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xhosUAAADcAAAADwAAAAAAAAAA&#10;AAAAAAChAgAAZHJzL2Rvd25yZXYueG1sUEsFBgAAAAAEAAQA+QAAAJMDAAAAAA==&#10;"/>
                  <v:line id="Line 593" o:spid="_x0000_s1615" style="position:absolute;visibility:visible;mso-wrap-style:square" from="3691,10002" to="510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DEOc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OBn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QxDnGAAAA3AAAAA8AAAAAAAAA&#10;AAAAAAAAoQIAAGRycy9kb3ducmV2LnhtbFBLBQYAAAAABAAEAPkAAACUAwAAAAA=&#10;"/>
                  <v:line id="Line 594" o:spid="_x0000_s1616" style="position:absolute;visibility:visible;mso-wrap-style:square" from="5244,9026" to="6373,9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JaT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n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CWk7GAAAA3AAAAA8AAAAAAAAA&#10;AAAAAAAAoQIAAGRycy9kb3ducmV2LnhtbFBLBQYAAAAABAAEAPkAAACUAwAAAAA=&#10;"/>
                  <v:line id="Line 595" o:spid="_x0000_s1617" style="position:absolute;visibility:visible;mso-wrap-style:square" from="6373,9026" to="6373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  <v:line id="Line 596" o:spid="_x0000_s1618" style="position:absolute;visibility:visible;mso-wrap-style:square" from="5244,9305" to="6232,9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dno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nZ6HGAAAA3AAAAA8AAAAAAAAA&#10;AAAAAAAAoQIAAGRycy9kb3ducmV2LnhtbFBLBQYAAAAABAAEAPkAAACUAwAAAAA=&#10;"/>
                  <v:line id="Line 597" o:spid="_x0000_s1619" style="position:absolute;visibility:visible;mso-wrap-style:square" from="6232,9305" to="6232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vCOs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rwjrGAAAA3AAAAA8AAAAAAAAA&#10;AAAAAAAAoQIAAGRycy9kb3ducmV2LnhtbFBLBQYAAAAABAAEAPkAAACUAwAAAAA=&#10;"/>
                  <v:line id="Line 598" o:spid="_x0000_s1620" style="position:absolute;visibility:visible;mso-wrap-style:square" from="6232,9444" to="6373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lcTc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5XE3GAAAA3AAAAA8AAAAAAAAA&#10;AAAAAAAAoQIAAGRycy9kb3ducmV2LnhtbFBLBQYAAAAABAAEAPkAAACUAwAAAAA=&#10;"/>
                  <v:rect id="Rectangle 599" o:spid="_x0000_s1621" style="position:absolute;left:5950;top:9584;width:2256;height: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OGmsUA&#10;AADcAAAADwAAAGRycy9kb3ducmV2LnhtbESPQWvCQBSE7wX/w/KE3uquKdg2zUZEsdijxktvr9nX&#10;JJp9G7Krpv56t1DwOMzMN0w2H2wrztT7xrGG6USBIC6dabjSsC/WT68gfEA22DomDb/kYZ6PHjJM&#10;jbvwls67UIkIYZ+ihjqELpXSlzVZ9BPXEUfvx/UWQ5R9JU2Plwi3rUyUmkmLDceFGjta1lQedyer&#10;4btJ9njdFh/Kvq2fw+dQHE5fK60fx8PiHUSgIdzD/+2N0ZCoF/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Y4aaxQAAANwAAAAPAAAAAAAAAAAAAAAAAJgCAABkcnMv&#10;ZG93bnJldi54bWxQSwUGAAAAAAQABAD1AAAAigMAAAAA&#10;"/>
                  <v:oval id="Oval 600" o:spid="_x0000_s1622" style="position:absolute;left:6373;top:10002;width:356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IElMAA&#10;AADcAAAADwAAAGRycy9kb3ducmV2LnhtbERPTYvCMBC9C/6HMII3TbUoUo0iyoJ78LDd9T40Y1ts&#10;JqWZrfXfbw7CHh/ve3cYXKN66kLt2cBinoAiLrytuTTw8/0x24AKgmyx8UwGXhTgsB+PdphZ/+Qv&#10;6nMpVQzhkKGBSqTNtA5FRQ7D3LfEkbv7zqFE2JXadviM4a7RyyRZa4c1x4YKWzpVVDzyX2fgXB7z&#10;da9TWaX380VWj9v1M10YM50Mxy0ooUH+xW/3xRpYJnFtPBOPgN7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PIElMAAAADcAAAADwAAAAAAAAAAAAAAAACYAgAAZHJzL2Rvd25y&#10;ZXYueG1sUEsFBgAAAAAEAAQA9QAAAIUDAAAAAA==&#10;"/>
                  <v:oval id="Oval 601" o:spid="_x0000_s1623" style="position:absolute;left:7361;top:10002;width:356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6hD8QA&#10;AADcAAAADwAAAGRycy9kb3ducmV2LnhtbESPQWvCQBSE74X+h+UVvNWNBqXGrCIVwR56aNreH9ln&#10;EpJ9G7KvMf57t1DocZiZb5h8P7lOjTSExrOBxTwBRVx623Bl4Ovz9PwCKgiyxc4zGbhRgP3u8SHH&#10;zPorf9BYSKUihEOGBmqRPtM6lDU5DHPfE0fv4geHEuVQaTvgNcJdp5dJstYOG44LNfb0WlPZFj/O&#10;wLE6FOtRp7JKL8ezrNrv97d0YczsaTpsQQlN8h/+a5+tgWWygd8z8Qjo3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+oQ/EAAAA3AAAAA8AAAAAAAAAAAAAAAAAmAIAAGRycy9k&#10;b3ducmV2LnhtbFBLBQYAAAAABAAEAPUAAACJAwAAAAA=&#10;"/>
                </v:group>
                <v:shape id="Text Box 602" o:spid="_x0000_s1624" type="#_x0000_t202" style="position:absolute;left:5220;top:131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tBqsIA&#10;AADcAAAADwAAAGRycy9kb3ducmV2LnhtbERPy4rCMBTdC/5DuMJsZJrahUjHVGZ8wCx04QPXl+ba&#10;FpubkkRb/94sBmZ5OO/lajCteJLzjWUFsyQFQVxa3XCl4HLefS5A+ICssbVMCl7kYVWMR0vMte35&#10;SM9TqEQMYZ+jgjqELpfSlzUZ9IntiCN3s85giNBVUjvsY7hpZZamc2mw4dhQY0frmsr76WEUzDfu&#10;0R95Pd1ctns8dFV2/XldlfqYDN9fIAIN4V/85/7VCrJZnB/PxCMgi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m0GqwgAAANwAAAAPAAAAAAAAAAAAAAAAAJgCAABkcnMvZG93&#10;bnJldi54bWxQSwUGAAAAAAQABAD1AAAAhw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603" o:spid="_x0000_s1625" type="#_x0000_t202" style="position:absolute;left:6120;top:1224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fkMcQA&#10;AADcAAAADwAAAGRycy9kb3ducmV2LnhtbESPzYvCMBTE74L/Q3jCXkTT9iBLNYpfC3tYD37g+dE8&#10;22LzUpJo63+/WRD2OMzMb5jFqjeNeJLztWUF6TQBQVxYXXOp4HL+mnyC8AFZY2OZFLzIw2o5HCww&#10;17bjIz1PoRQRwj5HBVUIbS6lLyoy6Ke2JY7ezTqDIUpXSu2wi3DTyCxJZtJgzXGhwpa2FRX308Mo&#10;mO3cozvydry77H/w0JbZdfO6KvUx6tdzEIH68B9+t7+1gixN4e9MPAJ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X5DH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604" o:spid="_x0000_s1626" type="#_x0000_t202" style="position:absolute;left:6840;top:1314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V6RsQA&#10;AADcAAAADwAAAGRycy9kb3ducmV2LnhtbESPT4vCMBTE7wt+h/AEL8ua2oMs1SjrP/CgB6t4fjRv&#10;27LNS0mird/eCMIeh5n5DTNf9qYRd3K+tqxgMk5AEBdW11wquJx3X98gfEDW2FgmBQ/ysFwMPuaY&#10;advxie55KEWEsM9QQRVCm0npi4oM+rFtiaP3a53BEKUrpXbYRbhpZJokU2mw5rhQYUvrioq//GYU&#10;TDfu1p14/bm5bA94bMv0unpclRoN+58ZiEB9+A+/23utIJ2k8DoTj4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FekbEAAAA3A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еситель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озатор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лежка, транспортирующая продукт на раздач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 с применением реле времени. Первым в работу включают смеситель. С выдержкой времени в  15 минут включают  дозатор. Дозатор загружает тележку в течение 10 минут через каждые 2 часа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09259E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4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4864" behindDoc="0" locked="0" layoutInCell="1" allowOverlap="1" wp14:anchorId="48E1A21B" wp14:editId="1314B862">
                <wp:simplePos x="0" y="0"/>
                <wp:positionH relativeFrom="column">
                  <wp:posOffset>2404110</wp:posOffset>
                </wp:positionH>
                <wp:positionV relativeFrom="paragraph">
                  <wp:posOffset>63499</wp:posOffset>
                </wp:positionV>
                <wp:extent cx="1600200" cy="1133475"/>
                <wp:effectExtent l="0" t="0" r="19050" b="9525"/>
                <wp:wrapNone/>
                <wp:docPr id="179" name="Группа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00200" cy="1133475"/>
                          <a:chOff x="5168" y="11880"/>
                          <a:chExt cx="2520" cy="1470"/>
                        </a:xfrm>
                      </wpg:grpSpPr>
                      <wpg:grpSp>
                        <wpg:cNvPr id="180" name="Group 606"/>
                        <wpg:cNvGrpSpPr>
                          <a:grpSpLocks/>
                        </wpg:cNvGrpSpPr>
                        <wpg:grpSpPr bwMode="auto">
                          <a:xfrm>
                            <a:off x="5168" y="11880"/>
                            <a:ext cx="2520" cy="1260"/>
                            <a:chOff x="3691" y="7493"/>
                            <a:chExt cx="4515" cy="2861"/>
                          </a:xfrm>
                        </wpg:grpSpPr>
                        <wps:wsp>
                          <wps:cNvPr id="181" name="Rectangle 6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691" y="7493"/>
                              <a:ext cx="1553" cy="20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Line 608"/>
                          <wps:cNvCnPr/>
                          <wps:spPr bwMode="auto">
                            <a:xfrm flipH="1">
                              <a:off x="3691" y="9584"/>
                              <a:ext cx="282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" name="Line 609"/>
                          <wps:cNvCnPr/>
                          <wps:spPr bwMode="auto">
                            <a:xfrm>
                              <a:off x="4820" y="9584"/>
                              <a:ext cx="283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Line 610"/>
                          <wps:cNvCnPr/>
                          <wps:spPr bwMode="auto">
                            <a:xfrm>
                              <a:off x="3691" y="10002"/>
                              <a:ext cx="141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Line 611"/>
                          <wps:cNvCnPr/>
                          <wps:spPr bwMode="auto">
                            <a:xfrm>
                              <a:off x="5244" y="9026"/>
                              <a:ext cx="112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" name="Line 612"/>
                          <wps:cNvCnPr/>
                          <wps:spPr bwMode="auto">
                            <a:xfrm>
                              <a:off x="6373" y="9026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Line 613"/>
                          <wps:cNvCnPr/>
                          <wps:spPr bwMode="auto">
                            <a:xfrm>
                              <a:off x="5244" y="9305"/>
                              <a:ext cx="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Line 614"/>
                          <wps:cNvCnPr/>
                          <wps:spPr bwMode="auto">
                            <a:xfrm>
                              <a:off x="6232" y="9305"/>
                              <a:ext cx="0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" name="Line 615"/>
                          <wps:cNvCnPr/>
                          <wps:spPr bwMode="auto">
                            <a:xfrm>
                              <a:off x="6232" y="9444"/>
                              <a:ext cx="14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Rectangle 616"/>
                          <wps:cNvSpPr>
                            <a:spLocks noChangeArrowheads="1"/>
                          </wps:cNvSpPr>
                          <wps:spPr bwMode="auto">
                            <a:xfrm>
                              <a:off x="5950" y="9584"/>
                              <a:ext cx="2256" cy="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1" name="Oval 617"/>
                          <wps:cNvSpPr>
                            <a:spLocks noChangeArrowheads="1"/>
                          </wps:cNvSpPr>
                          <wps:spPr bwMode="auto">
                            <a:xfrm>
                              <a:off x="6373" y="10002"/>
                              <a:ext cx="356" cy="35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" name="Oval 618"/>
                          <wps:cNvSpPr>
                            <a:spLocks noChangeArrowheads="1"/>
                          </wps:cNvSpPr>
                          <wps:spPr bwMode="auto">
                            <a:xfrm>
                              <a:off x="7361" y="10002"/>
                              <a:ext cx="356" cy="35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93" name="Text Box 619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314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Text Box 620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224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5" name="Text Box 621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314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79" o:spid="_x0000_s1627" style="position:absolute;left:0;text-align:left;margin-left:189.3pt;margin-top:5pt;width:126pt;height:89.25pt;z-index:251684864" coordorigin="5168,11880" coordsize="2520,1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">
                <v:group id="Group 606" o:spid="_x0000_s1628" style="position:absolute;left:5168;top:11880;width:2520;height:1260" coordorigin="3691,7493" coordsize="4515,28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YXmQbFAAAA3AAA&#10;AA8AAAAAAAAAAAAAAAAAqgIAAGRycy9kb3ducmV2LnhtbFBLBQYAAAAABAAEAPoAAACcAwAAAAA=&#10;">
                  <v:rect id="Rectangle 607" o:spid="_x0000_s1629" style="position:absolute;left:3691;top:7493;width:1553;height:2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ZU8AA&#10;AADcAAAADwAAAGRycy9kb3ducmV2LnhtbERPTYvCMBC9C/6HMII3TVUQtxpFFMU9ar14G5uxrTaT&#10;0kSt++uNIOxtHu9zZovGlOJBtSssKxj0IxDEqdUFZwqOyaY3AeE8ssbSMil4kYPFvN2aYaztk/f0&#10;OPhMhBB2MSrIva9iKV2ak0HXtxVx4C62NugDrDOpa3yGcFPKYRSNpcGCQ0OOFa1ySm+Hu1FwLoZH&#10;/Nsn28j8bEb+t0mu99NaqW6nWU5BeGr8v/jr3ukwfzKAzzPhAjl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DZU8AAAADcAAAADwAAAAAAAAAAAAAAAACYAgAAZHJzL2Rvd25y&#10;ZXYueG1sUEsFBgAAAAAEAAQA9QAAAIUDAAAAAA==&#10;"/>
                  <v:line id="Line 608" o:spid="_x0000_s1630" style="position:absolute;flip:x;visibility:visible;mso-wrap-style:square" from="3691,9584" to="397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C5F8QAAADcAAAADwAAAGRycy9kb3ducmV2LnhtbERPTWsCMRC9F/ofwhR6KTVbKbJdjSIF&#10;oQcvVVnxNm6mm2U3k20SdfvvG0HwNo/3ObPFYDtxJh8axwreRhkI4srphmsFu+3qNQcRIrLGzjEp&#10;+KMAi/njwwwL7S78TedNrEUK4VCgAhNjX0gZKkMWw8j1xIn7cd5iTNDXUnu8pHDbyXGWTaTFhlOD&#10;wZ4+DVXt5mQVyHz98uuXx/e2bPf7D1NWZX9YK/X8NCynICIN8S6+ub90mp+P4fpMuk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kLkXxAAAANwAAAAPAAAAAAAAAAAA&#10;AAAAAKECAABkcnMvZG93bnJldi54bWxQSwUGAAAAAAQABAD5AAAAkgMAAAAA&#10;"/>
                  <v:line id="Line 609" o:spid="_x0000_s1631" style="position:absolute;visibility:visible;mso-wrap-style:square" from="4820,9584" to="510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id88QAAADc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89ncHsmX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+J3zxAAAANwAAAAPAAAAAAAAAAAA&#10;AAAAAKECAABkcnMvZG93bnJldi54bWxQSwUGAAAAAAQABAD5AAAAkgMAAAAA&#10;"/>
                  <v:line id="Line 610" o:spid="_x0000_s1632" style="position:absolute;visibility:visible;mso-wrap-style:square" from="3691,10002" to="5103,10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EFh8QAAADcAAAADwAAAGRycy9kb3ducmV2LnhtbERPTWvCQBC9C/6HZQRvurGW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EQWHxAAAANwAAAAPAAAAAAAAAAAA&#10;AAAAAKECAABkcnMvZG93bnJldi54bWxQSwUGAAAAAAQABAD5AAAAkgMAAAAA&#10;"/>
                  <v:line id="Line 611" o:spid="_x0000_s1633" style="position:absolute;visibility:visible;mso-wrap-style:square" from="5244,9026" to="6373,9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2gHMQAAADc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XaAcxAAAANwAAAAPAAAAAAAAAAAA&#10;AAAAAKECAABkcnMvZG93bnJldi54bWxQSwUGAAAAAAQABAD5AAAAkgMAAAAA&#10;"/>
                  <v:line id="Line 612" o:spid="_x0000_s1634" style="position:absolute;visibility:visible;mso-wrap-style:square" from="6373,9026" to="6373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8+a8QAAADcAAAADwAAAGRycy9kb3ducmV2LnhtbERPTWvCQBC9C/6HZYTedGMLQaKriFLQ&#10;Hkq1gh7H7JhEs7Nhd5uk/75bKPQ2j/c5i1VvatGS85VlBdNJAoI4t7riQsHp83U8A+EDssbaMin4&#10;Jg+r5XCwwEzbjg/UHkMhYgj7DBWUITSZlD4vyaCf2IY4cjfrDIYIXSG1wy6Gm1o+J0kqDVYcG0ps&#10;aFNS/jh+GQXvL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jz5rxAAAANwAAAAPAAAAAAAAAAAA&#10;AAAAAKECAABkcnMvZG93bnJldi54bWxQSwUGAAAAAAQABAD5AAAAkgMAAAAA&#10;"/>
                  <v:line id="Line 613" o:spid="_x0000_s1635" style="position:absolute;visibility:visible;mso-wrap-style:square" from="5244,9305" to="6232,9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Ob8MQAAADcAAAADwAAAGRycy9kb3ducmV2LnhtbERPTWvCQBC9F/wPyxR6q5taSCV1FWkR&#10;1INULbTHMTtNUrOzYXdN4r93BcHbPN7nTGa9qUVLzleWFbwMExDEudUVFwq+94vnMQgfkDXWlknB&#10;mTzMpoOHCWbadryldhcKEUPYZ6igDKHJpPR5SQb90DbEkfuzzmCI0BVSO+xiuKnlKElSabDi2FBi&#10;Qx8l5cfdySjYvH6l7Xy1XvY/q/SQf24Pv/+dU+rpsZ+/gwjUh7v45l7qOH/8Bt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w5vwxAAAANwAAAAPAAAAAAAAAAAA&#10;AAAAAKECAABkcnMvZG93bnJldi54bWxQSwUGAAAAAAQABAD5AAAAkgMAAAAA&#10;"/>
                  <v:line id="Line 614" o:spid="_x0000_s1636" style="position:absolute;visibility:visible;mso-wrap-style:square" from="6232,9305" to="6232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wPgscAAADcAAAADwAAAGRycy9kb3ducmV2LnhtbESPT0vDQBDF74LfYRnBm91UIZTYbSkV&#10;ofUg9g/Y4zQ7TaLZ2bC7JvHbOwehtxnem/d+M1+OrlU9hdh4NjCdZKCIS28brgwcD68PM1AxIVts&#10;PZOBX4qwXNzezLGwfuAd9ftUKQnhWKCBOqWu0DqWNTmME98Ri3bxwWGSNVTaBhwk3LX6Mcty7bBh&#10;aaixo3VN5ff+xxl4f/r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XA+CxwAAANwAAAAPAAAAAAAA&#10;AAAAAAAAAKECAABkcnMvZG93bnJldi54bWxQSwUGAAAAAAQABAD5AAAAlQMAAAAA&#10;"/>
                  <v:line id="Line 615" o:spid="_x0000_s1637" style="position:absolute;visibility:visible;mso-wrap-style:square" from="6232,9444" to="6373,9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CqGcQAAADc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h+sz8QK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EKoZxAAAANwAAAAPAAAAAAAAAAAA&#10;AAAAAKECAABkcnMvZG93bnJldi54bWxQSwUGAAAAAAQABAD5AAAAkgMAAAAA&#10;"/>
                  <v:rect id="Rectangle 616" o:spid="_x0000_s1638" style="position:absolute;left:5950;top:9584;width:2256;height: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XqFcQA&#10;AADcAAAADwAAAGRycy9kb3ducmV2LnhtbESPQW/CMAyF75P4D5GRuI0UkNDoCAiBQHCEctnNa7y2&#10;W+NUTYDCr8cHpN1svef3Ps+XnavVldpQeTYwGiagiHNvKy4MnLPt+weoEJEt1p7JwJ0CLBe9tzmm&#10;1t/4SNdTLJSEcEjRQBljk2od8pIchqFviEX78a3DKGtbaNviTcJdrcdJMtUOK5aGEhtal5T/nS7O&#10;wHc1PuPjmO0SN9tO4qHLfi9fG2MG/W71CSpSF//Nr+u9FfyZ4MszMoFe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6l6hXEAAAA3AAAAA8AAAAAAAAAAAAAAAAAmAIAAGRycy9k&#10;b3ducmV2LnhtbFBLBQYAAAAABAAEAPUAAACJAwAAAAA=&#10;"/>
                  <v:oval id="Oval 617" o:spid="_x0000_s1639" style="position:absolute;left:6373;top:10002;width:356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Z8sIA&#10;AADcAAAADwAAAGRycy9kb3ducmV2LnhtbERPTWvCQBC9C/0PyxR6000MSpu6ilQK9tCDsb0P2TEJ&#10;ZmdDdozx37uFgrd5vM9ZbUbXqoH60Hg2kM4SUMSltw1XBn6On9NXUEGQLbaeycCNAmzWT5MV5tZf&#10;+UBDIZWKIRxyNFCLdLnWoazJYZj5jjhyJ987lAj7StserzHctXqeJEvtsOHYUGNHHzWV5+LiDOyq&#10;bbEcdCaL7LTby+L8+/2Vpca8PI/bd1BCozzE/+69jfPfUv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51nywgAAANwAAAAPAAAAAAAAAAAAAAAAAJgCAABkcnMvZG93&#10;bnJldi54bWxQSwUGAAAAAAQABAD1AAAAhwMAAAAA&#10;"/>
                  <v:oval id="Oval 618" o:spid="_x0000_s1640" style="position:absolute;left:7361;top:10002;width:356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XHhcIA&#10;AADcAAAADwAAAGRycy9kb3ducmV2LnhtbERPTWvCQBC9F/oflil4qxsNSo1ZRSqCPfTQtL0P2TEJ&#10;yc6G7DTGf+8WCr3N431Ovp9cp0YaQuPZwGKegCIuvW24MvD1eXp+ARUE2WLnmQzcKMB+9/iQY2b9&#10;lT9oLKRSMYRDhgZqkT7TOpQ1OQxz3xNH7uIHhxLhUGk74DWGu04vk2StHTYcG2rs6bWmsi1+nIFj&#10;dSjWo05llV6OZ1m13+9v6cKY2dN02IISmuRf/Oc+2zh/s4TfZ+IFenc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NceFwgAAANwAAAAPAAAAAAAAAAAAAAAAAJgCAABkcnMvZG93&#10;bnJldi54bWxQSwUGAAAAAAQABAD1AAAAhwMAAAAA&#10;"/>
                </v:group>
                <v:shape id="Text Box 619" o:spid="_x0000_s1641" type="#_x0000_t202" style="position:absolute;left:5220;top:1314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+9+8MA&#10;AADcAAAADwAAAGRycy9kb3ducmV2LnhtbERPS2vCQBC+F/wPywi9FN00BanRVaxpoYd60IrnITsm&#10;wexs2F3z+PfdQqG3+fies94OphEdOV9bVvA8T0AQF1bXXCo4f3/MXkH4gKyxsUwKRvKw3Uwe1php&#10;2/ORulMoRQxhn6GCKoQ2k9IXFRn0c9sSR+5qncEQoSuldtjHcNPINEkW0mDNsaHClvYVFbfT3ShY&#10;5O7eH3n/lJ/fv/DQlunlbbwo9TgddisQgYbwL/5zf+o4f/kCv8/EC+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b+9+8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620" o:spid="_x0000_s1642" type="#_x0000_t202" style="position:absolute;left:6120;top:1224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Ylj8MA&#10;AADcAAAADwAAAGRycy9kb3ducmV2LnhtbERPS2vCQBC+F/wPywi9FN00FKnRVaxpoYd60IrnITsm&#10;wexs2F3z+PfdQqG3+fies94OphEdOV9bVvA8T0AQF1bXXCo4f3/MXkH4gKyxsUwKRvKw3Uwe1php&#10;2/ORulMoRQxhn6GCKoQ2k9IXFRn0c9sSR+5qncEQoSuldtjHcNPINEkW0mDNsaHClvYVFbfT3ShY&#10;5O7eH3n/lJ/fv/DQlunlbbwo9TgddisQgYbwL/5zf+o4f/kCv8/EC+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lYlj8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621" o:spid="_x0000_s1643" type="#_x0000_t202" style="position:absolute;left:6840;top:1314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qAFMMA&#10;AADcAAAADwAAAGRycy9kb3ducmV2LnhtbERPS2vCQBC+F/wPywi9FN00UKnRVaxpoYd60IrnITsm&#10;wexs2F3z+PfdQqG3+fies94OphEdOV9bVvA8T0AQF1bXXCo4f3/MXkH4gKyxsUwKRvKw3Uwe1php&#10;2/ORulMoRQxhn6GCKoQ2k9IXFRn0c9sSR+5qncEQoSuldtjHcNPINEkW0mDNsaHClvYVFbfT3ShY&#10;5O7eH3n/lJ/fv/DQlunlbbwo9TgddisQgYbwL/5zf+o4f/kCv8/EC+T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RqAFM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ципиальную электрическую схему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еситель; 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дозатор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лежка, транспортирующая продукт на раздач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усмотреть управление в автоматическом режиме с применением реле времени и датчика уровня. Первым в работу включают смеситель. С выдержкой времени в  15 минут включают  дозатор. Дозатор загружает тележку  до заданного уровня через каждые 2 часа.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5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 wp14:anchorId="1CF24186" wp14:editId="14C874D2">
                <wp:simplePos x="0" y="0"/>
                <wp:positionH relativeFrom="column">
                  <wp:posOffset>2175510</wp:posOffset>
                </wp:positionH>
                <wp:positionV relativeFrom="paragraph">
                  <wp:posOffset>20319</wp:posOffset>
                </wp:positionV>
                <wp:extent cx="1600835" cy="1419225"/>
                <wp:effectExtent l="0" t="0" r="18415" b="9525"/>
                <wp:wrapNone/>
                <wp:docPr id="156" name="Группа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00835" cy="1419225"/>
                          <a:chOff x="4680" y="900"/>
                          <a:chExt cx="2521" cy="1990"/>
                        </a:xfrm>
                      </wpg:grpSpPr>
                      <wpg:grpSp>
                        <wpg:cNvPr id="157" name="Group 623"/>
                        <wpg:cNvGrpSpPr>
                          <a:grpSpLocks/>
                        </wpg:cNvGrpSpPr>
                        <wpg:grpSpPr bwMode="auto">
                          <a:xfrm>
                            <a:off x="4680" y="1260"/>
                            <a:ext cx="2521" cy="1259"/>
                            <a:chOff x="4255" y="4453"/>
                            <a:chExt cx="3953" cy="1951"/>
                          </a:xfrm>
                        </wpg:grpSpPr>
                        <wps:wsp>
                          <wps:cNvPr id="158" name="Rectangle 624"/>
                          <wps:cNvSpPr>
                            <a:spLocks noChangeArrowheads="1"/>
                          </wps:cNvSpPr>
                          <wps:spPr bwMode="auto">
                            <a:xfrm>
                              <a:off x="4255" y="5010"/>
                              <a:ext cx="3953" cy="13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" name="Line 625"/>
                          <wps:cNvCnPr/>
                          <wps:spPr bwMode="auto">
                            <a:xfrm flipV="1">
                              <a:off x="5103" y="4592"/>
                              <a:ext cx="1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626"/>
                          <wps:cNvCnPr/>
                          <wps:spPr bwMode="auto">
                            <a:xfrm>
                              <a:off x="5667" y="4592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627"/>
                          <wps:cNvCnPr/>
                          <wps:spPr bwMode="auto">
                            <a:xfrm flipH="1">
                              <a:off x="4961" y="4453"/>
                              <a:ext cx="423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Line 628"/>
                          <wps:cNvCnPr/>
                          <wps:spPr bwMode="auto">
                            <a:xfrm>
                              <a:off x="5385" y="4453"/>
                              <a:ext cx="424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Line 629"/>
                          <wps:cNvCnPr/>
                          <wps:spPr bwMode="auto">
                            <a:xfrm flipV="1">
                              <a:off x="6655" y="4592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Line 630"/>
                          <wps:cNvCnPr/>
                          <wps:spPr bwMode="auto">
                            <a:xfrm>
                              <a:off x="7220" y="4592"/>
                              <a:ext cx="1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Line 631"/>
                          <wps:cNvCnPr/>
                          <wps:spPr bwMode="auto">
                            <a:xfrm flipH="1">
                              <a:off x="6514" y="4453"/>
                              <a:ext cx="424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" name="Line 632"/>
                          <wps:cNvCnPr/>
                          <wps:spPr bwMode="auto">
                            <a:xfrm>
                              <a:off x="6938" y="4453"/>
                              <a:ext cx="423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" name="AutoShape 6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244" y="5150"/>
                              <a:ext cx="356" cy="175"/>
                            </a:xfrm>
                            <a:prstGeom prst="wave">
                              <a:avLst>
                                <a:gd name="adj1" fmla="val 13005"/>
                                <a:gd name="adj2" fmla="val 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" name="Line 634"/>
                          <wps:cNvCnPr/>
                          <wps:spPr bwMode="auto">
                            <a:xfrm>
                              <a:off x="4255" y="5707"/>
                              <a:ext cx="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" name="Line 635"/>
                          <wps:cNvCnPr/>
                          <wps:spPr bwMode="auto">
                            <a:xfrm>
                              <a:off x="4255" y="6125"/>
                              <a:ext cx="98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" name="Rectangle 636"/>
                          <wps:cNvSpPr>
                            <a:spLocks noChangeArrowheads="1"/>
                          </wps:cNvSpPr>
                          <wps:spPr bwMode="auto">
                            <a:xfrm>
                              <a:off x="5244" y="5568"/>
                              <a:ext cx="564" cy="2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" name="Rectangle 637"/>
                          <wps:cNvSpPr>
                            <a:spLocks noChangeArrowheads="1"/>
                          </wps:cNvSpPr>
                          <wps:spPr bwMode="auto">
                            <a:xfrm>
                              <a:off x="5244" y="5986"/>
                              <a:ext cx="564" cy="27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2" name="Line 638"/>
                          <wps:cNvCnPr/>
                          <wps:spPr bwMode="auto">
                            <a:xfrm>
                              <a:off x="5385" y="5568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Line 639"/>
                          <wps:cNvCnPr/>
                          <wps:spPr bwMode="auto">
                            <a:xfrm>
                              <a:off x="5385" y="5986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640"/>
                          <wps:cNvCnPr/>
                          <wps:spPr bwMode="auto">
                            <a:xfrm>
                              <a:off x="5667" y="5568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641"/>
                          <wps:cNvCnPr/>
                          <wps:spPr bwMode="auto">
                            <a:xfrm>
                              <a:off x="5667" y="5986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76" name="Text Box 642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90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7" name="Text Box 643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27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8" name="Text Box 644"/>
                        <wps:cNvSpPr txBox="1">
                          <a:spLocks noChangeArrowheads="1"/>
                        </wps:cNvSpPr>
                        <wps:spPr bwMode="auto">
                          <a:xfrm>
                            <a:off x="6480" y="270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56" o:spid="_x0000_s1644" style="position:absolute;left:0;text-align:left;margin-left:171.3pt;margin-top:1.6pt;width:126.05pt;height:111.75pt;z-index:251685888" coordorigin="4680,900" coordsize="2521,1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">
                <v:group id="Group 623" o:spid="_x0000_s1645" style="position:absolute;left:4680;top:1260;width:2521;height:1259" coordorigin="4255,4453" coordsize="3953,19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4tN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6Rz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ni01wwAAANwAAAAP&#10;AAAAAAAAAAAAAAAAAKoCAABkcnMvZG93bnJldi54bWxQSwUGAAAAAAQABAD6AAAAmgMAAAAA&#10;">
                  <v:rect id="Rectangle 624" o:spid="_x0000_s1646" style="position:absolute;left:4255;top:5010;width:3953;height:1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pcicQA&#10;AADcAAAADwAAAGRycy9kb3ducmV2LnhtbESPQW/CMAyF70j8h8hIu0EKaGh0BIRATOwI5cLNa7y2&#10;o3GqJkDZr58PSLvZes/vfV6sOlerG7Wh8mxgPEpAEefeVlwYOGW74RuoEJEt1p7JwIMCrJb93gJT&#10;6+98oNsxFkpCOKRooIyxSbUOeUkOw8g3xKJ9+9ZhlLUttG3xLuGu1pMkmWmHFUtDiQ1tSsovx6sz&#10;8FVNTvh7yD4SN99N42eX/VzPW2NeBt36HVSkLv6bn9d7K/ivQivPyAR6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qXInEAAAA3AAAAA8AAAAAAAAAAAAAAAAAmAIAAGRycy9k&#10;b3ducmV2LnhtbFBLBQYAAAAABAAEAPUAAACJAwAAAAA=&#10;"/>
                  <v:line id="Line 625" o:spid="_x0000_s1647" style="position:absolute;flip:y;visibility:visible;mso-wrap-style:square" from="5103,4592" to="5104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QHIcQAAADcAAAADwAAAGRycy9kb3ducmV2LnhtbERPTWsCMRC9F/wPYYReimYtrehqFBGE&#10;HrzUlhVv42bcLLuZrEmq23/fFAq9zeN9znLd21bcyIfasYLJOANBXDpdc6Xg82M3moEIEVlj65gU&#10;fFOA9WrwsMRcuzu/0+0QK5FCOOSowMTY5VKG0pDFMHYdceIuzluMCfpKao/3FG5b+ZxlU2mx5tRg&#10;sKOtobI5fFkFcrZ/uvrN+aUpmuNxboqy6E57pR6H/WYBIlIf/8V/7jed5r/O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VAchxAAAANwAAAAPAAAAAAAAAAAA&#10;AAAAAKECAABkcnMvZG93bnJldi54bWxQSwUGAAAAAAQABAD5AAAAkgMAAAAA&#10;"/>
                  <v:line id="Line 626" o:spid="_x0000_s1648" style="position:absolute;visibility:visible;mso-wrap-style:square" from="5667,4592" to="5667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blfs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XfH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JuV+xwAAANwAAAAPAAAAAAAA&#10;AAAAAAAAAKECAABkcnMvZG93bnJldi54bWxQSwUGAAAAAAQABAD5AAAAlQMAAAAA&#10;"/>
                  <v:line id="Line 627" o:spid="_x0000_s1649" style="position:absolute;flip:x;visibility:visible;mso-wrap-style:square" from="4961,4453" to="5384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7BmsQAAADcAAAADwAAAGRycy9kb3ducmV2LnhtbERPTWsCMRC9F/ofwhR6KZq1FLGrUUQQ&#10;evBSLSu9jZtxs+xmsiZRt//eCEJv83ifM1v0thUX8qF2rGA0zEAQl07XXCn42a0HExAhImtsHZOC&#10;PwqwmD8/zTDX7srfdNnGSqQQDjkqMDF2uZShNGQxDF1HnLij8xZjgr6S2uM1hdtWvmfZWFqsOTUY&#10;7GhlqGy2Z6tATjZvJ788fDRFs99/mqIsut+NUq8v/XIKIlIf/8UP95dO88cjuD+TLp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TsGaxAAAANwAAAAPAAAAAAAAAAAA&#10;AAAAAKECAABkcnMvZG93bnJldi54bWxQSwUGAAAAAAQABAD5AAAAkgMAAAAA&#10;"/>
                  <v:line id="Line 628" o:spid="_x0000_s1650" style="position:absolute;visibility:visible;mso-wrap-style:square" from="5385,4453" to="5809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Ljeks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e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uN6SxAAAANwAAAAPAAAAAAAAAAAA&#10;AAAAAKECAABkcnMvZG93bnJldi54bWxQSwUGAAAAAAQABAD5AAAAkgMAAAAA&#10;"/>
                  <v:line id="Line 629" o:spid="_x0000_s1651" style="position:absolute;flip:y;visibility:visible;mso-wrap-style:square" from="6655,4592" to="6655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D6dsQAAADcAAAADwAAAGRycy9kb3ducmV2LnhtbERPTWsCMRC9F/wPYYReimZti+hqFBGE&#10;HrzUlhVv42bcLLuZrEmq23/fFAq9zeN9znLd21bcyIfasYLJOANBXDpdc6Xg82M3moEIEVlj65gU&#10;fFOA9WrwsMRcuzu/0+0QK5FCOOSowMTY5VKG0pDFMHYdceIuzluMCfpKao/3FG5b+ZxlU2mx5tRg&#10;sKOtobI5fFkFcrZ/uvrN+bUpmuNxboqy6E57pR6H/WYBIlIf/8V/7jed5k9f4P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0Pp2xAAAANwAAAAPAAAAAAAAAAAA&#10;AAAAAKECAABkcnMvZG93bnJldi54bWxQSwUGAAAAAAQABAD5AAAAkgMAAAAA&#10;"/>
                  <v:line id="Line 630" o:spid="_x0000_s1652" style="position:absolute;visibility:visible;mso-wrap-style:square" from="7220,4592" to="7221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3jf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6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HeN9xAAAANwAAAAPAAAAAAAAAAAA&#10;AAAAAKECAABkcnMvZG93bnJldi54bWxQSwUGAAAAAAQABAD5AAAAkgMAAAAA&#10;"/>
                  <v:line id="Line 631" o:spid="_x0000_s1653" style="position:absolute;flip:x;visibility:visible;mso-wrap-style:square" from="6514,4453" to="6938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XHmcQAAADcAAAADwAAAGRycy9kb3ducmV2LnhtbERPTWsCMRC9F/wPYYReimYtrehqFBGE&#10;HrzUlhVv42bcLLuZrEmq23/fFAq9zeN9znLd21bcyIfasYLJOANBXDpdc6Xg82M3moEIEVlj65gU&#10;fFOA9WrwsMRcuzu/0+0QK5FCOOSowMTY5VKG0pDFMHYdceIuzluMCfpKao/3FG5b+ZxlU2mx5tRg&#10;sKOtobI5fFkFcrZ/uvrN+aUpmuNxboqy6E57pR6H/WYBIlIf/8V/7jed5k9f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dceZxAAAANwAAAAPAAAAAAAAAAAA&#10;AAAAAKECAABkcnMvZG93bnJldi54bWxQSwUGAAAAAAQABAD5AAAAkgMAAAAA&#10;"/>
                  <v:line id="Line 632" o:spid="_x0000_s1654" style="position:absolute;visibility:visible;mso-wrap-style:square" from="6938,4453" to="7361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4PYkcQAAADcAAAADwAAAGRycy9kb3ducmV2LnhtbERP32vCMBB+H/g/hBP2NtNtEEY1ikwE&#10;3cOYbqCPZ3O21eZSkqzt/vtlMPDtPr6fN1sMthEd+VA71vA4yUAQF87UXGr4+lw/vIAIEdlg45g0&#10;/FCAxXx0N8PcuJ531O1jKVIIhxw1VDG2uZShqMhimLiWOHFn5y3GBH0pjcc+hdtGPmWZkhZrTg0V&#10;tvRaUXHdf1sN788fqltu3zbDYatOxWp3Ol56r/X9eFhOQUQa4k38796YNF8p+HsmXS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g9iRxAAAANwAAAAPAAAAAAAAAAAA&#10;AAAAAKECAABkcnMvZG93bnJldi54bWxQSwUGAAAAAAQABAD5AAAAkgMAAAAA&#10;"/>
                  <v:shapetype id="_x0000_t64" coordsize="21600,21600" o:spt="64" adj="2809,10800" path="m@28@0c@27@1@26@3@25@0l@21@4c@22@5@23@6@24@4xe">
                    <v:formulas>
                      <v:f eqn="val #0"/>
                      <v:f eqn="prod @0 41 9"/>
                      <v:f eqn="prod @0 23 9"/>
                      <v:f eqn="sum 0 0 @2"/>
                      <v:f eqn="sum 21600 0 #0"/>
                      <v:f eqn="sum 21600 0 @1"/>
                      <v:f eqn="sum 21600 0 @3"/>
                      <v:f eqn="sum #1 0 10800"/>
                      <v:f eqn="sum 21600 0 #1"/>
                      <v:f eqn="prod @8 2 3"/>
                      <v:f eqn="prod @8 4 3"/>
                      <v:f eqn="prod @8 2 1"/>
                      <v:f eqn="sum 21600 0 @9"/>
                      <v:f eqn="sum 21600 0 @10"/>
                      <v:f eqn="sum 21600 0 @11"/>
                      <v:f eqn="prod #1 2 3"/>
                      <v:f eqn="prod #1 4 3"/>
                      <v:f eqn="prod #1 2 1"/>
                      <v:f eqn="sum 21600 0 @15"/>
                      <v:f eqn="sum 21600 0 @16"/>
                      <v:f eqn="sum 21600 0 @17"/>
                      <v:f eqn="if @7 @14 0"/>
                      <v:f eqn="if @7 @13 @15"/>
                      <v:f eqn="if @7 @12 @16"/>
                      <v:f eqn="if @7 21600 @17"/>
                      <v:f eqn="if @7 0 @20"/>
                      <v:f eqn="if @7 @9 @19"/>
                      <v:f eqn="if @7 @10 @18"/>
                      <v:f eqn="if @7 @11 21600"/>
                      <v:f eqn="sum @24 0 @21"/>
                      <v:f eqn="sum @4 0 @0"/>
                      <v:f eqn="max @21 @25"/>
                      <v:f eqn="min @24 @28"/>
                      <v:f eqn="prod @0 2 1"/>
                      <v:f eqn="sum 21600 0 @33"/>
                      <v:f eqn="mid @26 @27"/>
                      <v:f eqn="mid @24 @28"/>
                      <v:f eqn="mid @22 @23"/>
                      <v:f eqn="mid @21 @25"/>
                    </v:formulas>
                    <v:path o:connecttype="custom" o:connectlocs="@35,@0;@38,10800;@37,@4;@36,10800" o:connectangles="270,180,90,0" textboxrect="@31,@33,@32,@34"/>
                    <v:handles>
                      <v:h position="topLeft,#0" yrange="0,4459"/>
                      <v:h position="#1,bottomRight" xrange="8640,12960"/>
                    </v:handles>
                  </v:shapetype>
                  <v:shape id="AutoShape 633" o:spid="_x0000_s1655" type="#_x0000_t64" style="position:absolute;left:5244;top:5150;width:356;height: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NQH8IA&#10;AADcAAAADwAAAGRycy9kb3ducmV2LnhtbERPTWsCMRC9C/0PYQpepGZV2JatUUQRvFRQC70Om3F3&#10;22SyJNFd/30jCN7m8T5nvuytEVfyoXGsYDLOQBCXTjdcKfg+bd8+QISIrNE4JgU3CrBcvAzmWGjX&#10;8YGux1iJFMKhQAV1jG0hZShrshjGriVO3Nl5izFBX0ntsUvh1shpluXSYsOpocaW1jWVf8eLVbDp&#10;9iP/W83M5QvP68ne/MhdPlNq+NqvPkFE6uNT/HDvdJqfv8P9mXSBXP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k1AfwgAAANwAAAAPAAAAAAAAAAAAAAAAAJgCAABkcnMvZG93&#10;bnJldi54bWxQSwUGAAAAAAQABAD1AAAAhwMAAAAA&#10;"/>
                  <v:line id="Line 634" o:spid="_x0000_s1656" style="position:absolute;visibility:visible;mso-wrap-style:square" from="4255,5707" to="5244,57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Dpe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X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UOl4xwAAANwAAAAPAAAAAAAA&#10;AAAAAAAAAKECAABkcnMvZG93bnJldi54bWxQSwUGAAAAAAQABAD5AAAAlQMAAAAA&#10;"/>
                  <v:line id="Line 635" o:spid="_x0000_s1657" style="position:absolute;visibility:visible;mso-wrap-style:square" from="4255,6125" to="5244,6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xM4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p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HEzjxAAAANwAAAAPAAAAAAAAAAAA&#10;AAAAAKECAABkcnMvZG93bnJldi54bWxQSwUGAAAAAAQABAD5AAAAkgMAAAAA&#10;"/>
                  <v:rect id="Rectangle 636" o:spid="_x0000_s1658" style="position:absolute;left:5244;top:5568;width:564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M78QA&#10;AADcAAAADwAAAGRycy9kb3ducmV2LnhtbESPQW/CMAyF70j8h8hIu0EKSGN0BIRATOwI5cLNa7y2&#10;o3GqJkDZr58PSLvZes/vfV6sOlerG7Wh8mxgPEpAEefeVlwYOGW74RuoEJEt1p7JwIMCrJb93gJT&#10;6+98oNsxFkpCOKRooIyxSbUOeUkOw8g3xKJ9+9ZhlLUttG3xLuGu1pMkedUOK5aGEhvalJRfjldn&#10;4KuanPD3kH0kbr6bxs8u+7met8a8DLr1O6hIXfw3P6/3VvBngi/PyAR6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6pDO/EAAAA3AAAAA8AAAAAAAAAAAAAAAAAmAIAAGRycy9k&#10;b3ducmV2LnhtbFBLBQYAAAAABAAEAPUAAACJAwAAAAA=&#10;"/>
                  <v:rect id="Rectangle 637" o:spid="_x0000_s1659" style="position:absolute;left:5244;top:5986;width:564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WpdMMA&#10;AADcAAAADwAAAGRycy9kb3ducmV2LnhtbERPTWvCQBC9F/oflin01my0oG3MKkWx6FGTS29jdpqk&#10;zc6G7Jqk/npXEHqbx/ucdDWaRvTUudqygkkUgyAurK65VJBn25c3EM4ja2wsk4I/crBaPj6kmGg7&#10;8IH6oy9FCGGXoILK+zaR0hUVGXSRbYkD9207gz7ArpS6wyGEm0ZO43gmDdYcGipsaV1R8Xs8GwWn&#10;eprj5ZB9xuZ9++r3Y/Zz/too9fw0fixAeBr9v/ju3ukwfz6B2zPhArm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WpdMMAAADcAAAADwAAAAAAAAAAAAAAAACYAgAAZHJzL2Rv&#10;d25yZXYueG1sUEsFBgAAAAAEAAQA9QAAAIgDAAAAAA==&#10;"/>
                  <v:line id="Line 638" o:spid="_x0000_s1660" style="position:absolute;visibility:visible;mso-wrap-style:square" from="5385,5568" to="5385,5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FIT8QAAADcAAAADwAAAGRycy9kb3ducmV2LnhtbERPTWvCQBC9F/wPywi91U0txJK6iiiC&#10;9iBqC+1xzE6T1Oxs2N0m8d+7gtDbPN7nTOe9qUVLzleWFTyPEhDEudUVFwo+P9ZPryB8QNZYWyYF&#10;F/Iwnw0epphp2/GB2mMoRAxhn6GCMoQmk9LnJRn0I9sQR+7HOoMhQldI7bCL4aaW4yRJpcGKY0OJ&#10;DS1Lys/HP6Ng97JP28X2fdN/bdNTvjqcvn87p9TjsF+8gQjUh3/x3b3Rcf5k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UhPxAAAANwAAAAPAAAAAAAAAAAA&#10;AAAAAKECAABkcnMvZG93bnJldi54bWxQSwUGAAAAAAQABAD5AAAAkgMAAAAA&#10;"/>
                  <v:line id="Line 639" o:spid="_x0000_s1661" style="position:absolute;visibility:visible;mso-wrap-style:square" from="5385,5986" to="5385,62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3t1M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Le3UxAAAANwAAAAPAAAAAAAAAAAA&#10;AAAAAKECAABkcnMvZG93bnJldi54bWxQSwUGAAAAAAQABAD5AAAAkgMAAAAA&#10;"/>
                  <v:line id="Line 640" o:spid="_x0000_s1662" style="position:absolute;visibility:visible;mso-wrap-style:square" from="5667,5568" to="5667,5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1oM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cR1oMUAAADcAAAADwAAAAAAAAAA&#10;AAAAAAChAgAAZHJzL2Rvd25yZXYueG1sUEsFBgAAAAAEAAQA+QAAAJMDAAAAAA==&#10;"/>
                  <v:line id="Line 641" o:spid="_x0000_s1663" style="position:absolute;visibility:visible;mso-wrap-style:square" from="5667,5986" to="5667,62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jQO8UAAADcAAAADwAAAGRycy9kb3ducmV2LnhtbERPTWvCQBC9C/6HZYTedNMW05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ojQO8UAAADcAAAADwAAAAAAAAAA&#10;AAAAAAChAgAAZHJzL2Rvd25yZXYueG1sUEsFBgAAAAAEAAQA+QAAAJMDAAAAAA==&#10;"/>
                </v:group>
                <v:shape id="Text Box 642" o:spid="_x0000_s1664" type="#_x0000_t202" style="position:absolute;left:5040;top:90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T4mcMA&#10;AADcAAAADwAAAGRycy9kb3ducmV2LnhtbERPTWvCQBC9F/wPywheSt3UQ1pSV9Gkgof2oA05D9lp&#10;EpqdDburif/eLRR6m8f7nPV2Mr24kvOdZQXPywQEcW11x42C8uvw9ArCB2SNvWVScCMP283sYY2Z&#10;tiOf6HoOjYgh7DNU0IYwZFL6uiWDfmkH4sh9W2cwROgaqR2OMdz0cpUkqTTYcWxocaC8pfrnfDEK&#10;0sJdxhPnj0X5/oGfQ7Oq9rdKqcV82r2BCDSFf/Gf+6jj/JcUfp+JF8jN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T4mc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643" o:spid="_x0000_s1665" type="#_x0000_t202" style="position:absolute;left:5040;top:27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dAsIA&#10;AADcAAAADwAAAGRycy9kb3ducmV2LnhtbERPS4vCMBC+C/sfwix4kTVdDypdo7g+wIMe6ornoZlt&#10;i82kJNHWf28Ewdt8fM+ZLTpTixs5X1lW8D1MQBDnVldcKDj9bb+mIHxA1lhbJgV38rCYf/RmmGrb&#10;cka3YyhEDGGfooIyhCaV0uclGfRD2xBH7t86gyFCV0jtsI3hppajJBlLgxXHhhIbWpWUX45Xo2C8&#10;dtc249Vgfdrs8dAUo/Pv/axU/7Nb/oAI1IW3+OXe6Th/MoHnM/ECO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iF0CwgAAANwAAAAPAAAAAAAAAAAAAAAAAJgCAABkcnMvZG93&#10;bnJldi54bWxQSwUGAAAAAAQABAD1AAAAhw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644" o:spid="_x0000_s1666" type="#_x0000_t202" style="position:absolute;left:6480;top:270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fJcMUA&#10;AADcAAAADwAAAGRycy9kb3ducmV2LnhtbESPQW/CMAyF75P4D5GRdplGOg4MFQJisEkc2AGGOFuN&#10;aSsap0oCLf9+PiBxs/We3/s8X/auUTcKsfZs4GOUgSIuvK25NHD8+3mfgooJ2WLjmQzcKcJyMXiZ&#10;Y259x3u6HVKpJIRjjgaqlNpc61hU5DCOfEss2tkHh0nWUGobsJNw1+hxlk20w5qlocKW1hUVl8PV&#10;GZhswrXb8/ptc/ze4W9bjk9f95Mxr8N+NQOVqE9P8+N6awX/U2jlGZlAL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F8lwxQAAANw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              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нтилято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2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гревательный элемент секция 1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гревательный элемент секция 2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усмотреть управление в автоматическом режиме с применением реле времени и датчиков температуры. Первым в работу включают вентилятор. С выдержкой времени в  15 минут включают  первую секцию 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ЭНов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При достижении заданного значения температуры включают  вторую секцию 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ЭНов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Все машины отключают при до</w:t>
      </w:r>
      <w:r w:rsidR="0009259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ижении аварийной температуры.</w:t>
      </w: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259E" w:rsidRPr="0009259E" w:rsidRDefault="0009259E" w:rsidP="0009259E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6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 wp14:anchorId="6936462C" wp14:editId="622EF46D">
                <wp:simplePos x="0" y="0"/>
                <wp:positionH relativeFrom="column">
                  <wp:posOffset>2404110</wp:posOffset>
                </wp:positionH>
                <wp:positionV relativeFrom="paragraph">
                  <wp:posOffset>5714</wp:posOffset>
                </wp:positionV>
                <wp:extent cx="1600835" cy="1400175"/>
                <wp:effectExtent l="0" t="0" r="18415" b="9525"/>
                <wp:wrapNone/>
                <wp:docPr id="133" name="Группа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00835" cy="1400175"/>
                          <a:chOff x="4680" y="900"/>
                          <a:chExt cx="2521" cy="1990"/>
                        </a:xfrm>
                      </wpg:grpSpPr>
                      <wpg:grpSp>
                        <wpg:cNvPr id="134" name="Group 646"/>
                        <wpg:cNvGrpSpPr>
                          <a:grpSpLocks/>
                        </wpg:cNvGrpSpPr>
                        <wpg:grpSpPr bwMode="auto">
                          <a:xfrm>
                            <a:off x="4680" y="1260"/>
                            <a:ext cx="2521" cy="1259"/>
                            <a:chOff x="4255" y="4453"/>
                            <a:chExt cx="3953" cy="1951"/>
                          </a:xfrm>
                        </wpg:grpSpPr>
                        <wps:wsp>
                          <wps:cNvPr id="135" name="Rectangle 647"/>
                          <wps:cNvSpPr>
                            <a:spLocks noChangeArrowheads="1"/>
                          </wps:cNvSpPr>
                          <wps:spPr bwMode="auto">
                            <a:xfrm>
                              <a:off x="4255" y="5010"/>
                              <a:ext cx="3953" cy="13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" name="Line 648"/>
                          <wps:cNvCnPr/>
                          <wps:spPr bwMode="auto">
                            <a:xfrm flipV="1">
                              <a:off x="5103" y="4592"/>
                              <a:ext cx="1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649"/>
                          <wps:cNvCnPr/>
                          <wps:spPr bwMode="auto">
                            <a:xfrm>
                              <a:off x="5667" y="4592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650"/>
                          <wps:cNvCnPr/>
                          <wps:spPr bwMode="auto">
                            <a:xfrm flipH="1">
                              <a:off x="4961" y="4453"/>
                              <a:ext cx="423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Line 651"/>
                          <wps:cNvCnPr/>
                          <wps:spPr bwMode="auto">
                            <a:xfrm>
                              <a:off x="5385" y="4453"/>
                              <a:ext cx="424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Line 652"/>
                          <wps:cNvCnPr/>
                          <wps:spPr bwMode="auto">
                            <a:xfrm flipV="1">
                              <a:off x="6655" y="4592"/>
                              <a:ext cx="0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Line 653"/>
                          <wps:cNvCnPr/>
                          <wps:spPr bwMode="auto">
                            <a:xfrm>
                              <a:off x="7220" y="4592"/>
                              <a:ext cx="1" cy="4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Line 654"/>
                          <wps:cNvCnPr/>
                          <wps:spPr bwMode="auto">
                            <a:xfrm flipH="1">
                              <a:off x="6514" y="4453"/>
                              <a:ext cx="424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655"/>
                          <wps:cNvCnPr/>
                          <wps:spPr bwMode="auto">
                            <a:xfrm>
                              <a:off x="6938" y="4453"/>
                              <a:ext cx="423" cy="1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AutoShape 656"/>
                          <wps:cNvSpPr>
                            <a:spLocks noChangeArrowheads="1"/>
                          </wps:cNvSpPr>
                          <wps:spPr bwMode="auto">
                            <a:xfrm>
                              <a:off x="5244" y="5150"/>
                              <a:ext cx="356" cy="175"/>
                            </a:xfrm>
                            <a:prstGeom prst="wave">
                              <a:avLst>
                                <a:gd name="adj1" fmla="val 13005"/>
                                <a:gd name="adj2" fmla="val 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" name="Line 657"/>
                          <wps:cNvCnPr/>
                          <wps:spPr bwMode="auto">
                            <a:xfrm>
                              <a:off x="4255" y="5707"/>
                              <a:ext cx="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658"/>
                          <wps:cNvCnPr/>
                          <wps:spPr bwMode="auto">
                            <a:xfrm>
                              <a:off x="4255" y="6125"/>
                              <a:ext cx="98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Rectangle 659"/>
                          <wps:cNvSpPr>
                            <a:spLocks noChangeArrowheads="1"/>
                          </wps:cNvSpPr>
                          <wps:spPr bwMode="auto">
                            <a:xfrm>
                              <a:off x="5244" y="5568"/>
                              <a:ext cx="564" cy="2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8" name="Rectangle 660"/>
                          <wps:cNvSpPr>
                            <a:spLocks noChangeArrowheads="1"/>
                          </wps:cNvSpPr>
                          <wps:spPr bwMode="auto">
                            <a:xfrm>
                              <a:off x="5244" y="5986"/>
                              <a:ext cx="564" cy="27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Line 661"/>
                          <wps:cNvCnPr/>
                          <wps:spPr bwMode="auto">
                            <a:xfrm>
                              <a:off x="5385" y="5568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662"/>
                          <wps:cNvCnPr/>
                          <wps:spPr bwMode="auto">
                            <a:xfrm>
                              <a:off x="5385" y="5986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663"/>
                          <wps:cNvCnPr/>
                          <wps:spPr bwMode="auto">
                            <a:xfrm>
                              <a:off x="5667" y="5568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664"/>
                          <wps:cNvCnPr/>
                          <wps:spPr bwMode="auto">
                            <a:xfrm>
                              <a:off x="5667" y="5986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53" name="Text Box 665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900"/>
                            <a:ext cx="540" cy="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4" name="Text Box 666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270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5" name="Text Box 667"/>
                        <wps:cNvSpPr txBox="1">
                          <a:spLocks noChangeArrowheads="1"/>
                        </wps:cNvSpPr>
                        <wps:spPr bwMode="auto">
                          <a:xfrm>
                            <a:off x="6480" y="2700"/>
                            <a:ext cx="612" cy="1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33" o:spid="_x0000_s1667" style="position:absolute;left:0;text-align:left;margin-left:189.3pt;margin-top:.45pt;width:126.05pt;height:110.25pt;z-index:251686912" coordorigin="4680,900" coordsize="2521,1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">
                <v:group id="Group 646" o:spid="_x0000_s1668" style="position:absolute;left:4680;top:1260;width:2521;height:1259" coordorigin="4255,4453" coordsize="3953,19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rect id="Rectangle 647" o:spid="_x0000_s1669" style="position:absolute;left:4255;top:5010;width:3953;height:13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QWt8MA&#10;AADcAAAADwAAAGRycy9kb3ducmV2LnhtbERPS2vCQBC+C/0PyxR6000VxUZXKS0petTk0tuYnSZp&#10;s7Mhu3m0v74rCN7m43vOdj+aWvTUusqygudZBII4t7riQkGWJtM1COeRNdaWScEvOdjvHiZbjLUd&#10;+ET92RcihLCLUUHpfRNL6fKSDLqZbYgD92Vbgz7AtpC6xSGEm1rOo2glDVYcGkps6K2k/OfcGQWX&#10;ap7h3yn9iMxLsvDHMf3uPt+VenocXzcgPI3+Lr65DzrMXyzh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LQWt8MAAADcAAAADwAAAAAAAAAAAAAAAACYAgAAZHJzL2Rv&#10;d25yZXYueG1sUEsFBgAAAAAEAAQA9QAAAIgDAAAAAA==&#10;"/>
                  <v:line id="Line 648" o:spid="_x0000_s1670" style="position:absolute;flip:y;visibility:visible;mso-wrap-style:square" from="5103,4592" to="5104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R288QAAADcAAAADwAAAGRycy9kb3ducmV2LnhtbERPTWsCMRC9F/wPYYReimZti+hqFBGE&#10;HrzUlhVv42bcLLuZrEmq23/fFAq9zeN9znLd21bcyIfasYLJOANBXDpdc6Xg82M3moEIEVlj65gU&#10;fFOA9WrwsMRcuzu/0+0QK5FCOOSowMTY5VKG0pDFMHYdceIuzluMCfpKao/3FG5b+ZxlU2mx5tRg&#10;sKOtobI5fFkFcrZ/uvrN+bUpmuNxboqy6E57pR6H/WYBIlIf/8V/7jed5r9M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FHbzxAAAANwAAAAPAAAAAAAAAAAA&#10;AAAAAKECAABkcnMvZG93bnJldi54bWxQSwUGAAAAAAQABAD5AAAAkgMAAAAA&#10;"/>
                  <v:line id="Line 649" o:spid="_x0000_s1671" style="position:absolute;visibility:visible;mso-wrap-style:square" from="5667,4592" to="5667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xSF8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fFIXxAAAANwAAAAPAAAAAAAAAAAA&#10;AAAAAKECAABkcnMvZG93bnJldi54bWxQSwUGAAAAAAQABAD5AAAAkgMAAAAA&#10;"/>
                  <v:line id="Line 650" o:spid="_x0000_s1672" style="position:absolute;flip:x;visibility:visible;mso-wrap-style:square" from="4961,4453" to="5384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dHGscAAADc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AfhVaekQn06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x0caxwAAANwAAAAPAAAAAAAA&#10;AAAAAAAAAKECAABkcnMvZG93bnJldi54bWxQSwUGAAAAAAQABAD5AAAAlQMAAAAA&#10;"/>
                  <v:line id="Line 651" o:spid="_x0000_s1673" style="position:absolute;visibility:visible;mso-wrap-style:square" from="5385,4453" to="5809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9j/sQAAADc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5sD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r2P+xAAAANwAAAAPAAAAAAAAAAAA&#10;AAAAAKECAABkcnMvZG93bnJldi54bWxQSwUGAAAAAAQABAD5AAAAkgMAAAAA&#10;"/>
                  <v:line id="Line 652" o:spid="_x0000_s1674" style="position:absolute;flip:y;visibility:visible;mso-wrap-style:square" from="6655,4592" to="6655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bc4YccAAADcAAAADwAAAGRycy9kb3ducmV2LnhtbESPQUsDMRCF70L/QxjBi9ispUjdNi1F&#10;EHroxSpbvE0342bZzWSbxHb9985B8DbDe/PeN6vN6Ht1oZjawAYepwUo4jrYlhsDH++vDwtQKSNb&#10;7AOTgR9KsFlPblZY2nDlN7occqMkhFOJBlzOQ6l1qh15TNMwEIv2FaLHLGtstI14lXDf61lRPGmP&#10;LUuDw4FeHNXd4dsb0Iv9/TluT/Ou6o7HZ1fV1fC5N+budtwuQWUa87/573pnBX8u+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tzhhxwAAANwAAAAPAAAAAAAA&#10;AAAAAAAAAKECAABkcnMvZG93bnJldi54bWxQSwUGAAAAAAQABAD5AAAAlQMAAAAA&#10;"/>
                  <v:line id="Line 653" o:spid="_x0000_s1675" style="position:absolute;visibility:visible;mso-wrap-style:square" from="7220,4592" to="7221,5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8chcQAAADc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3xyFxAAAANwAAAAPAAAAAAAAAAAA&#10;AAAAAKECAABkcnMvZG93bnJldi54bWxQSwUGAAAAAAQABAD5AAAAkgMAAAAA&#10;"/>
                  <v:line id="Line 654" o:spid="_x0000_s1676" style="position:absolute;flip:x;visibility:visible;mso-wrap-style:square" from="6514,4453" to="6938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kDjcQAAADcAAAADwAAAGRycy9kb3ducmV2LnhtbERPTWsCMRC9C/0PYQq9iGYVKboaRQSh&#10;By+1ZcXbuBk3y24ma5Lq9t83hUJv83ifs9r0thV38qF2rGAyzkAQl07XXCn4/NiP5iBCRNbYOiYF&#10;3xRgs34arDDX7sHvdD/GSqQQDjkqMDF2uZShNGQxjF1HnLir8xZjgr6S2uMjhdtWTrPsVVqsOTUY&#10;7GhnqGyOX1aBnB+GN7+9zJqiOZ0WpiiL7nxQ6uW53y5BROrjv/jP/abT/NkUfp9JF8j1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KQONxAAAANwAAAAPAAAAAAAAAAAA&#10;AAAAAKECAABkcnMvZG93bnJldi54bWxQSwUGAAAAAAQABAD5AAAAkgMAAAAA&#10;"/>
                  <v:line id="Line 655" o:spid="_x0000_s1677" style="position:absolute;visibility:visible;mso-wrap-style:square" from="6938,4453" to="7361,4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EEnacQAAADc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QSdpxAAAANwAAAAPAAAAAAAAAAAA&#10;AAAAAKECAABkcnMvZG93bnJldi54bWxQSwUGAAAAAAQABAD5AAAAkgMAAAAA&#10;"/>
                  <v:shape id="AutoShape 656" o:spid="_x0000_s1678" type="#_x0000_t64" style="position:absolute;left:5244;top:5150;width:356;height: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SSCMIA&#10;AADcAAAADwAAAGRycy9kb3ducmV2LnhtbERPTWsCMRC9C/6HMEIvolmrSFmNIkrBi4K20OuwGXdX&#10;k8mSRHf7702h4G0e73OW684a8SAfascKJuMMBHHhdM2lgu+vz9EHiBCRNRrHpOCXAqxX/d4Sc+1a&#10;PtHjHEuRQjjkqKCKscmlDEVFFsPYNcSJuzhvMSboS6k9tincGvmeZXNpsebUUGFD24qK2/luFeza&#10;49Bfy6m5H/CynRzNj9zPp0q9DbrNAkSkLr7E/+69TvNnM/h7Jl0gV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9JIIwgAAANwAAAAPAAAAAAAAAAAAAAAAAJgCAABkcnMvZG93&#10;bnJldi54bWxQSwUGAAAAAAQABAD1AAAAhwMAAAAA&#10;"/>
                  <v:line id="Line 657" o:spid="_x0000_s1679" style="position:absolute;visibility:visible;mso-wrap-style:square" from="4255,5707" to="5244,57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QahsUAAADc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dPZ3B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OQahsUAAADcAAAADwAAAAAAAAAA&#10;AAAAAAChAgAAZHJzL2Rvd25yZXYueG1sUEsFBgAAAAAEAAQA+QAAAJMDAAAAAA==&#10;"/>
                  <v:line id="Line 658" o:spid="_x0000_s1680" style="position:absolute;visibility:visible;mso-wrap-style:square" from="4255,6125" to="5244,6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aE8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5bC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oTxxAAAANwAAAAPAAAAAAAAAAAA&#10;AAAAAKECAABkcnMvZG93bnJldi54bWxQSwUGAAAAAAQABAD5AAAAkgMAAAAA&#10;"/>
                  <v:rect id="Rectangle 659" o:spid="_x0000_s1681" style="position:absolute;left:5244;top:5568;width:564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xeJsMA&#10;AADcAAAADwAAAGRycy9kb3ducmV2LnhtbERPS2vCQBC+C/6HZQRvuqmVPqIbEUukPWq89DZmp0na&#10;7GzIbkzsr3eFQm/z8T1nvRlMLS7Uusqygod5BII4t7riQsEpS2cvIJxH1lhbJgVXcrBJxqM1xtr2&#10;fKDL0RcihLCLUUHpfRNL6fKSDLq5bYgD92Vbgz7AtpC6xT6Em1ououhJGqw4NJTY0K6k/OfYGQXn&#10;anHC30O2j8xr+ug/huy7+3xTajoZtisQngb/L/5zv+swf/kM92fCBTK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xeJsMAAADcAAAADwAAAAAAAAAAAAAAAACYAgAAZHJzL2Rv&#10;d25yZXYueG1sUEsFBgAAAAAEAAQA9QAAAIgDAAAAAA==&#10;"/>
                  <v:rect id="Rectangle 660" o:spid="_x0000_s1682" style="position:absolute;left:5244;top:5986;width:564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PKVMQA&#10;AADcAAAADwAAAGRycy9kb3ducmV2LnhtbESPQW/CMAyF70j8h8hIu0EKTGh0BIRATOwI5cLNa7y2&#10;o3GqJkDZr58PSLvZes/vfV6sOlerG7Wh8mxgPEpAEefeVlwYOGW74RuoEJEt1p7JwIMCrJb93gJT&#10;6+98oNsxFkpCOKRooIyxSbUOeUkOw8g3xKJ9+9ZhlLUttG3xLuGu1pMkmWmHFUtDiQ1tSsovx6sz&#10;8FVNTvh7yD4SN99N42eX/VzPW2NeBt36HVSkLv6bn9d7K/ivQivPyAR6+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6zylTEAAAA3AAAAA8AAAAAAAAAAAAAAAAAmAIAAGRycy9k&#10;b3ducmV2LnhtbFBLBQYAAAAABAAEAPUAAACJAwAAAAA=&#10;"/>
                  <v:line id="Line 661" o:spid="_x0000_s1683" style="position:absolute;visibility:visible;mso-wrap-style:square" from="5385,5568" to="5385,5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kQg8UAAADc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nz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akQg8UAAADcAAAADwAAAAAAAAAA&#10;AAAAAAChAgAAZHJzL2Rvd25yZXYueG1sUEsFBgAAAAAEAAQA+QAAAJMDAAAAAA==&#10;"/>
                  <v:line id="Line 662" o:spid="_x0000_s1684" style="position:absolute;visibility:visible;mso-wrap-style:square" from="5385,5986" to="5385,62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ovw8cAAADc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Si/DxwAAANwAAAAPAAAAAAAA&#10;AAAAAAAAAKECAABkcnMvZG93bnJldi54bWxQSwUGAAAAAAQABAD5AAAAlQMAAAAA&#10;"/>
                  <v:line id="Line 663" o:spid="_x0000_s1685" style="position:absolute;visibility:visible;mso-wrap-style:square" from="5667,5568" to="5667,5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aKWM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opYxAAAANwAAAAPAAAAAAAAAAAA&#10;AAAAAKECAABkcnMvZG93bnJldi54bWxQSwUGAAAAAAQABAD5AAAAkgMAAAAA&#10;"/>
                  <v:line id="Line 664" o:spid="_x0000_s1686" style="position:absolute;visibility:visible;mso-wrap-style:square" from="5667,5986" to="5667,62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QUL8QAAADcAAAADwAAAGRycy9kb3ducmV2LnhtbERPTWvCQBC9F/wPywi91U0thpK6iiiC&#10;9iBqC+1xzE6T1Oxs2N0m8d+7gtDbPN7nTOe9qUVLzleWFTyPEhDEudUVFwo+P9ZPryB8QNZYWyYF&#10;F/Iwnw0epphp2/GB2mMoRAxhn6GCMoQmk9LnJRn0I9sQR+7HOoMhQldI7bCL4aaW4yRJpcGKY0OJ&#10;DS1Lys/HP6Ng97JP28X2fdN/bdNTvjqcvn87p9TjsF+8gQjUh3/x3b3Rcf5k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1BQvxAAAANwAAAAPAAAAAAAAAAAA&#10;AAAAAKECAABkcnMvZG93bnJldi54bWxQSwUGAAAAAAQABAD5AAAAkgMAAAAA&#10;"/>
                </v:group>
                <v:shape id="Text Box 665" o:spid="_x0000_s1687" type="#_x0000_t202" style="position:absolute;left:5040;top:90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YHYcMA&#10;AADcAAAADwAAAGRycy9kb3ducmV2LnhtbERPS2vCQBC+F/wPywi9FN00pSLRVaxpoYf2oBXPQ3ZM&#10;gtnZsLvm8e+7hYK3+fies94OphEdOV9bVvA8T0AQF1bXXCo4/XzMliB8QNbYWCYFI3nYbiYPa8y0&#10;7flA3TGUIoawz1BBFUKbSemLigz6uW2JI3exzmCI0JVSO+xjuGlkmiQLabDm2FBhS/uKiuvxZhQs&#10;cnfrD7x/yk/vX/jdlun5bTwr9TgddisQgYZwF/+7P3Wc//oCf8/EC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gYHYc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666" o:spid="_x0000_s1688" type="#_x0000_t202" style="position:absolute;left:5040;top:270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+fFcMA&#10;AADcAAAADwAAAGRycy9kb3ducmV2LnhtbERPS2vCQBC+F/wPywi9FN00tCLRVaxpoYf2oBXPQ3ZM&#10;gtnZsLvm8e+7hYK3+fies94OphEdOV9bVvA8T0AQF1bXXCo4/XzMliB8QNbYWCYFI3nYbiYPa8y0&#10;7flA3TGUIoawz1BBFUKbSemLigz6uW2JI3exzmCI0JVSO+xjuGlkmiQLabDm2FBhS/uKiuvxZhQs&#10;cnfrD7x/yk/vX/jdlun5bTwr9TgddisQgYZwF/+7P3Wc//oCf8/EC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+fFcMAAADcAAAADwAAAAAAAAAAAAAAAACYAgAAZHJzL2Rv&#10;d25yZXYueG1sUEsFBgAAAAAEAAQA9QAAAIgDAAAAAA=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  <v:shape id="Text Box 667" o:spid="_x0000_s1689" type="#_x0000_t202" style="position:absolute;left:6480;top:270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M6jsIA&#10;AADcAAAADwAAAGRycy9kb3ducmV2LnhtbERPS4vCMBC+C/sfwix4kTVdQZGuUVwf4EEPdcXz0My2&#10;xWZSkmjrvzeC4G0+vufMFp2pxY2crywr+B4mIIhzqysuFJz+tl9TED4ga6wtk4I7eVjMP3ozTLVt&#10;OaPbMRQihrBPUUEZQpNK6fOSDPqhbYgj92+dwRChK6R22MZwU8tRkkykwYpjQ4kNrUrKL8erUTBZ&#10;u2ub8WqwPm32eGiK0fn3flaq/9ktf0AE6sJb/HLvdJw/HsPzmXiB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ozqOwgAAANwAAAAPAAAAAAAAAAAAAAAAAJgCAABkcnMvZG93&#10;bnJldi54bWxQSwUGAAAAAAQABAD1AAAAhw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ципиальную электрическую схему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нтилятор; 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2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гревательный элемент секция 1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РО3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гревательный элемент секция 2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усмотреть управление в ручном режиме с применением реле времени. Первым в работу включают вентилятор. С выдержкой времени в  15 минут включают  первую секцию 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ЭНов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При достижении заданного значения температуры включают  вторую секцию 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ЭНов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Все машины отключают при достижении аварийного значения  температуры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7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 wp14:anchorId="3E63EFC3" wp14:editId="1AF1D07A">
                <wp:simplePos x="0" y="0"/>
                <wp:positionH relativeFrom="column">
                  <wp:posOffset>2150745</wp:posOffset>
                </wp:positionH>
                <wp:positionV relativeFrom="paragraph">
                  <wp:posOffset>135890</wp:posOffset>
                </wp:positionV>
                <wp:extent cx="2171700" cy="914400"/>
                <wp:effectExtent l="0" t="0" r="19050" b="0"/>
                <wp:wrapNone/>
                <wp:docPr id="116" name="Группа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1700" cy="914400"/>
                          <a:chOff x="3780" y="1080"/>
                          <a:chExt cx="3420" cy="1440"/>
                        </a:xfrm>
                      </wpg:grpSpPr>
                      <wpg:grpSp>
                        <wpg:cNvPr id="117" name="Group 691"/>
                        <wpg:cNvGrpSpPr>
                          <a:grpSpLocks/>
                        </wpg:cNvGrpSpPr>
                        <wpg:grpSpPr bwMode="auto">
                          <a:xfrm>
                            <a:off x="3780" y="1080"/>
                            <a:ext cx="3420" cy="1089"/>
                            <a:chOff x="3780" y="1080"/>
                            <a:chExt cx="3420" cy="1089"/>
                          </a:xfrm>
                        </wpg:grpSpPr>
                        <wpg:grpSp>
                          <wpg:cNvPr id="118" name="Group 692"/>
                          <wpg:cNvGrpSpPr>
                            <a:grpSpLocks/>
                          </wpg:cNvGrpSpPr>
                          <wpg:grpSpPr bwMode="auto">
                            <a:xfrm>
                              <a:off x="3780" y="1260"/>
                              <a:ext cx="3420" cy="722"/>
                              <a:chOff x="2985" y="3621"/>
                              <a:chExt cx="5083" cy="1115"/>
                            </a:xfrm>
                          </wpg:grpSpPr>
                          <wps:wsp>
                            <wps:cNvPr id="119" name="Rectangle 6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97" y="3621"/>
                                <a:ext cx="2258" cy="11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0" name="Rectangle 69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85" y="4039"/>
                                <a:ext cx="1412" cy="27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1" name="Rectangle 6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55" y="3761"/>
                                <a:ext cx="1412" cy="27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2" name="Rectangle 6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55" y="4318"/>
                                <a:ext cx="1413" cy="27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3" name="Line 697"/>
                            <wps:cNvCnPr/>
                            <wps:spPr bwMode="auto">
                              <a:xfrm>
                                <a:off x="4397" y="4040"/>
                                <a:ext cx="847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4" name="Line 698"/>
                            <wps:cNvCnPr/>
                            <wps:spPr bwMode="auto">
                              <a:xfrm flipV="1">
                                <a:off x="5244" y="3761"/>
                                <a:ext cx="1411" cy="2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5" name="Line 699"/>
                            <wps:cNvCnPr/>
                            <wps:spPr bwMode="auto">
                              <a:xfrm>
                                <a:off x="4397" y="4318"/>
                                <a:ext cx="847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6" name="Line 700"/>
                            <wps:cNvCnPr/>
                            <wps:spPr bwMode="auto">
                              <a:xfrm>
                                <a:off x="5244" y="4318"/>
                                <a:ext cx="1411" cy="2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7" name="Line 701"/>
                            <wps:cNvCnPr/>
                            <wps:spPr bwMode="auto">
                              <a:xfrm flipV="1">
                                <a:off x="5808" y="4040"/>
                                <a:ext cx="847" cy="1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8" name="Line 702"/>
                            <wps:cNvCnPr/>
                            <wps:spPr bwMode="auto">
                              <a:xfrm>
                                <a:off x="5808" y="4179"/>
                                <a:ext cx="847" cy="1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29" name="Text Box 7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80" y="1800"/>
                              <a:ext cx="540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0" name="Text Box 7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0" y="1080"/>
                              <a:ext cx="612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</w:t>
                                </w: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1" name="Text Box 7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0" y="1980"/>
                              <a:ext cx="612" cy="18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</w:t>
                                </w: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132" name="Text Box 706"/>
                        <wps:cNvSpPr txBox="1">
                          <a:spLocks noChangeArrowheads="1"/>
                        </wps:cNvSpPr>
                        <wps:spPr bwMode="auto">
                          <a:xfrm>
                            <a:off x="4860" y="2160"/>
                            <a:ext cx="744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D2255E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  <w:lang w:val="en-US"/>
                                </w:rPr>
                                <w:t>GS</w:t>
                              </w: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</w:rPr>
                                <w:t xml:space="preserve">1, </w:t>
                              </w: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  <w:lang w:val="en-US"/>
                                </w:rPr>
                                <w:t>GS</w:t>
                              </w: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</w:rPr>
                                <w:t xml:space="preserve">2         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6" o:spid="_x0000_s1690" style="position:absolute;left:0;text-align:left;margin-left:169.35pt;margin-top:10.7pt;width:171pt;height:1in;z-index:251688960" coordorigin="3780,1080" coordsize="3420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">
                <v:group id="Group 691" o:spid="_x0000_s1691" style="position:absolute;left:3780;top:1080;width:3420;height:1089" coordorigin="3780,1080" coordsize="3420,10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fSU9cQAAADcAAAADwAAAGRycy9kb3ducmV2LnhtbERPS2vCQBC+F/wPywi9&#10;NZsobSVmFZFaegiFqiDehuyYBLOzIbvN4993C4Xe5uN7TrYdTSN66lxtWUESxSCIC6trLhWcT4en&#10;FQjnkTU2lknBRA62m9lDhqm2A39Rf/SlCCHsUlRQed+mUrqiIoMusi1x4G62M+gD7EqpOxxCuGnk&#10;Io5fpMGaQ0OFLe0rKu7Hb6PgfcBht0ze+vx+20/X0/PnJU9Iqcf5uFuD8DT6f/Gf+0OH+ckr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QfSU9cQAAADcAAAA&#10;DwAAAAAAAAAAAAAAAACqAgAAZHJzL2Rvd25yZXYueG1sUEsFBgAAAAAEAAQA+gAAAJsDAAAAAA==&#10;">
                  <v:group id="Group 692" o:spid="_x0000_s1692" style="position:absolute;left:3780;top:1260;width:3420;height:722" coordorigin="2985,3621" coordsize="5083,11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sAh8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wawCHxgAAANwA&#10;AAAPAAAAAAAAAAAAAAAAAKoCAABkcnMvZG93bnJldi54bWxQSwUGAAAAAAQABAD6AAAAnQMAAAAA&#10;">
                    <v:rect id="Rectangle 693" o:spid="_x0000_s1693" style="position:absolute;left:4397;top:3621;width:2258;height:1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xA0sAA&#10;AADcAAAADwAAAGRycy9kb3ducmV2LnhtbERPTYvCMBC9L/gfwgje1lQF0WoUURQ9ar3sbWzGttpM&#10;ShO1+uuNIOxtHu9zpvPGlOJOtSssK+h1IxDEqdUFZwqOyfp3BMJ5ZI2lZVLwJAfzWetnirG2D97T&#10;/eAzEULYxagg976KpXRpTgZd11bEgTvb2qAPsM6krvERwk0p+1E0lAYLDg05VrTMKb0ebkbBqegf&#10;8bVPNpEZrwd+1ySX299KqU67WUxAeGr8v/jr3uowvzeGzzPhAjl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kxA0sAAAADcAAAADwAAAAAAAAAAAAAAAACYAgAAZHJzL2Rvd25y&#10;ZXYueG1sUEsFBgAAAAAEAAQA9QAAAIUDAAAAAA==&#10;"/>
                    <v:rect id="Rectangle 694" o:spid="_x0000_s1694" style="position:absolute;left:2985;top:4039;width:1412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oj8sQA&#10;AADcAAAADwAAAGRycy9kb3ducmV2LnhtbESPQW/CMAyF75P4D5GRdhspnTSNQkAIxLQdoVy4mca0&#10;hcapmgCFXz8fJu1m6z2/93m26F2jbtSF2rOB8SgBRVx4W3NpYJ9v3j5BhYhssfFMBh4UYDEfvMww&#10;s/7OW7rtYqkkhEOGBqoY20zrUFTkMIx8SyzayXcOo6xdqW2Hdwl3jU6T5EM7rFkaKmxpVVFx2V2d&#10;gWOd7vG5zb8SN9m8x58+P18Pa2Neh/1yCipSH//Nf9ffVvBTwZdnZAI9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0aI/LEAAAA3AAAAA8AAAAAAAAAAAAAAAAAmAIAAGRycy9k&#10;b3ducmV2LnhtbFBLBQYAAAAABAAEAPUAAACJAwAAAAA=&#10;"/>
                    <v:rect id="Rectangle 695" o:spid="_x0000_s1695" style="position:absolute;left:6655;top:3761;width:1412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aGac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T+Z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aGacMAAADcAAAADwAAAAAAAAAAAAAAAACYAgAAZHJzL2Rv&#10;d25yZXYueG1sUEsFBgAAAAAEAAQA9QAAAIgDAAAAAA==&#10;"/>
                    <v:rect id="Rectangle 696" o:spid="_x0000_s1696" style="position:absolute;left:6655;top:4318;width:141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QYHsMA&#10;AADc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4xh+nwkX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oQYHsMAAADcAAAADwAAAAAAAAAAAAAAAACYAgAAZHJzL2Rv&#10;d25yZXYueG1sUEsFBgAAAAAEAAQA9QAAAIgDAAAAAA==&#10;"/>
                    <v:line id="Line 697" o:spid="_x0000_s1697" style="position:absolute;visibility:visible;mso-wrap-style:square" from="4397,4040" to="5244,4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7Cyc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9n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nsLJxAAAANwAAAAPAAAAAAAAAAAA&#10;AAAAAKECAABkcnMvZG93bnJldi54bWxQSwUGAAAAAAQABAD5AAAAkgMAAAAA&#10;"/>
                    <v:line id="Line 698" o:spid="_x0000_s1698" style="position:absolute;flip:y;visibility:visible;mso-wrap-style:square" from="5244,3761" to="6655,4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1PbwsQAAADcAAAADwAAAGRycy9kb3ducmV2LnhtbERPTWsCMRC9C/0PYQq9iGYVKboaRQSh&#10;By+1ZcXbuBk3y24ma5Lq9t83hUJv83ifs9r0thV38qF2rGAyzkAQl07XXCn4/NiP5iBCRNbYOiYF&#10;3xRgs34arDDX7sHvdD/GSqQQDjkqMDF2uZShNGQxjF1HnLir8xZjgr6S2uMjhdtWTrPsVVqsOTUY&#10;7GhnqGyOX1aBnB+GN7+9zJqiOZ0WpiiL7nxQ6uW53y5BROrjv/jP/abT/OkMfp9JF8j1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U9vCxAAAANwAAAAPAAAAAAAAAAAA&#10;AAAAAKECAABkcnMvZG93bnJldi54bWxQSwUGAAAAAAQABAD5AAAAkgMAAAAA&#10;"/>
                    <v:line id="Line 699" o:spid="_x0000_s1699" style="position:absolute;visibility:visible;mso-wrap-style:square" from="4397,4318" to="5244,4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v/JsQAAADcAAAADwAAAGRycy9kb3ducmV2LnhtbERPTWvCQBC9F/wPywi91U0thp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O/8mxAAAANwAAAAPAAAAAAAAAAAA&#10;AAAAAKECAABkcnMvZG93bnJldi54bWxQSwUGAAAAAAQABAD5AAAAkgMAAAAA&#10;"/>
                    <v:line id="Line 700" o:spid="_x0000_s1700" style="position:absolute;visibility:visible;mso-wrap-style:square" from="5244,4318" to="6655,45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lhUc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6WFRxAAAANwAAAAPAAAAAAAAAAAA&#10;AAAAAKECAABkcnMvZG93bnJldi54bWxQSwUGAAAAAAQABAD5AAAAkgMAAAAA&#10;"/>
                    <v:line id="Line 701" o:spid="_x0000_s1701" style="position:absolute;flip:y;visibility:visible;mso-wrap-style:square" from="5808,4040" to="6655,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FFtcQAAADcAAAADwAAAGRycy9kb3ducmV2LnhtbERPS2sCMRC+C/6HMIVeSs0qpbVbo4hQ&#10;8ODFByu9TTfTzbKbyZpE3f57Uyh4m4/vObNFb1txIR9qxwrGowwEcel0zZWCw/7zeQoiRGSNrWNS&#10;8EsBFvPhYIa5dlfe0mUXK5FCOOSowMTY5VKG0pDFMHIdceJ+nLcYE/SV1B6vKdy2cpJlr9JizanB&#10;YEcrQ2WzO1sFcrp5Ovnl90tTNMfjuynKovvaKPX40C8/QETq4138717rNH/yB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gUW1xAAAANwAAAAPAAAAAAAAAAAA&#10;AAAAAKECAABkcnMvZG93bnJldi54bWxQSwUGAAAAAAQABAD5AAAAkgMAAAAA&#10;"/>
                    <v:line id="Line 702" o:spid="_x0000_s1702" style="position:absolute;visibility:visible;mso-wrap-style:square" from="5808,4179" to="6655,4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pQuM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OlC4xwAAANwAAAAPAAAAAAAA&#10;AAAAAAAAAKECAABkcnMvZG93bnJldi54bWxQSwUGAAAAAAQABAD5AAAAlQMAAAAA&#10;"/>
                  </v:group>
                  <v:shape id="Text Box 703" o:spid="_x0000_s1703" type="#_x0000_t202" style="position:absolute;left:3780;top:180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hD9sIA&#10;AADcAAAADwAAAGRycy9kb3ducmV2LnhtbERPS4vCMBC+C/sfwizsRTS1B9FqlF11wcN68IHnoRnb&#10;YjMpSbT135sFwdt8fM+ZLztTizs5X1lWMBomIIhzqysuFJyOv4MJCB+QNdaWScGDPCwXH705Ztq2&#10;vKf7IRQihrDPUEEZQpNJ6fOSDPqhbYgjd7HOYIjQFVI7bGO4qWWaJGNpsOLYUGJDq5Ly6+FmFIzX&#10;7tbuedVfnzZ/uGuK9PzzOCv19dl9z0AE6sJb/HJvdZyfTuH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6EP2wgAAANwAAAAPAAAAAAAAAAAAAAAAAJgCAABkcnMvZG93&#10;bnJldi54bWxQSwUGAAAAAAQABAD1AAAAhw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1</w:t>
                          </w:r>
                        </w:p>
                      </w:txbxContent>
                    </v:textbox>
                  </v:shape>
                  <v:shape id="Text Box 704" o:spid="_x0000_s1704" type="#_x0000_t202" style="position:absolute;left:6480;top:108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t8tsUA&#10;AADcAAAADwAAAGRycy9kb3ducmV2LnhtbESPQWvCQBCF7wX/wzJCL6VuakEkuorVFnrQg1Y8D9kx&#10;CWZnw+5q4r/vHARvM7w3730zX/auUTcKsfZs4GOUgSIuvK25NHD8+3mfgooJ2WLjmQzcKcJyMXiZ&#10;Y259x3u6HVKpJIRjjgaqlNpc61hU5DCOfEss2tkHh0nWUGobsJNw1+hxlk20w5qlocKW1hUVl8PV&#10;GZhswrXb8/ptc/ze4q4tx6ev+8mY12G/moFK1Ken+XH9awX/U/DlGZlAL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C3y2xQAAANwAAAAPAAAAAAAAAAAAAAAAAJgCAABkcnMv&#10;ZG93bnJldi54bWxQSwUGAAAAAAQABAD1AAAAig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</w:t>
                          </w:r>
                          <w:r>
                            <w:rPr>
                              <w:b/>
                              <w:sz w:val="20"/>
                              <w:szCs w:val="20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705" o:spid="_x0000_s1705" type="#_x0000_t202" style="position:absolute;left:6480;top:198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fZLcIA&#10;AADcAAAADwAAAGRycy9kb3ducmV2LnhtbERPS4vCMBC+L/gfwgh7WTTVBZFqlPWx4EEPVfE8NGNb&#10;tpmUJNr6782C4G0+vufMl52pxZ2crywrGA0TEMS51RUXCs6n38EUhA/IGmvLpOBBHpaL3sccU21b&#10;zuh+DIWIIexTVFCG0KRS+rwkg35oG+LIXa0zGCJ0hdQO2xhuajlOkok0WHFsKLGhdUn53/FmFEw2&#10;7tZmvP7anLd7PDTF+LJ6XJT67Hc/MxCBuvAWv9w7Hed/j+D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9ktwgAAANwAAAAPAAAAAAAAAAAAAAAAAJgCAABkcnMvZG93&#10;bnJldi54bWxQSwUGAAAAAAQABAD1AAAAhw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</w:t>
                          </w:r>
                          <w:r>
                            <w:rPr>
                              <w:b/>
                              <w:sz w:val="20"/>
                              <w:szCs w:val="20"/>
                            </w:rPr>
                            <w:t>3</w:t>
                          </w:r>
                        </w:p>
                      </w:txbxContent>
                    </v:textbox>
                  </v:shape>
                </v:group>
                <v:shape id="Text Box 706" o:spid="_x0000_s1706" type="#_x0000_t202" style="position:absolute;left:4860;top:2160;width:744;height:3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sf/cEA&#10;AADcAAAADwAAAGRycy9kb3ducmV2LnhtbERP24rCMBB9F/Yfwgi+aariha5RFmFX2Te1HzA0Y1u2&#10;mdQktvXvjbDg2xzOdTa73tSiJecrywqmkwQEcW51xYWC7PI9XoPwAVljbZkUPMjDbvsx2GCqbccn&#10;as+hEDGEfYoKyhCaVEqfl2TQT2xDHLmrdQZDhK6Q2mEXw00tZ0mylAYrjg0lNrQvKf87342Cu792&#10;9Wnd/lJ23C+yn9tqcbg5pUbD/usTRKA+vMX/7qOO8+czeD0TL5D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rH/3BAAAA3AAAAA8AAAAAAAAAAAAAAAAAmAIAAGRycy9kb3du&#10;cmV2LnhtbFBLBQYAAAAABAAEAPUAAACGAwAAAAA=&#10;" stroked="f">
                  <v:textbox inset="0,0,0,0">
                    <w:txbxContent>
                      <w:p w:rsidR="00D04B80" w:rsidRPr="00D2255E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D2255E">
                          <w:rPr>
                            <w:b/>
                            <w:sz w:val="20"/>
                            <w:szCs w:val="20"/>
                            <w:lang w:val="en-US"/>
                          </w:rPr>
                          <w:t>GS</w:t>
                        </w:r>
                        <w:r w:rsidRPr="00D2255E">
                          <w:rPr>
                            <w:b/>
                            <w:sz w:val="20"/>
                            <w:szCs w:val="20"/>
                          </w:rPr>
                          <w:t xml:space="preserve">1, </w:t>
                        </w:r>
                        <w:r w:rsidRPr="00D2255E">
                          <w:rPr>
                            <w:b/>
                            <w:sz w:val="20"/>
                            <w:szCs w:val="20"/>
                            <w:lang w:val="en-US"/>
                          </w:rPr>
                          <w:t>GS</w:t>
                        </w:r>
                        <w:r w:rsidRPr="00D2255E">
                          <w:rPr>
                            <w:b/>
                            <w:sz w:val="20"/>
                            <w:szCs w:val="20"/>
                          </w:rPr>
                          <w:t xml:space="preserve">2         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32D6F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ципиальную электрическую схему 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="00732D6F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портер сбора яиц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вый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ющий транспортер на расфасовку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торой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ющий транспортер на расфасовк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режиме. Первым в работу включается сборочный транспортер. При  срабатывании одного из конечных выключателей, включается соответственный транспортер на расфасовку.</w:t>
      </w:r>
    </w:p>
    <w:p w:rsidR="0009259E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8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49D79A7B" wp14:editId="6F4E496E">
                <wp:simplePos x="0" y="0"/>
                <wp:positionH relativeFrom="column">
                  <wp:posOffset>2143388</wp:posOffset>
                </wp:positionH>
                <wp:positionV relativeFrom="paragraph">
                  <wp:posOffset>109220</wp:posOffset>
                </wp:positionV>
                <wp:extent cx="2171700" cy="914400"/>
                <wp:effectExtent l="0" t="0" r="19050" b="0"/>
                <wp:wrapNone/>
                <wp:docPr id="99" name="Группа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1700" cy="914400"/>
                          <a:chOff x="3780" y="1080"/>
                          <a:chExt cx="3420" cy="1440"/>
                        </a:xfrm>
                      </wpg:grpSpPr>
                      <wpg:grpSp>
                        <wpg:cNvPr id="100" name="Group 708"/>
                        <wpg:cNvGrpSpPr>
                          <a:grpSpLocks/>
                        </wpg:cNvGrpSpPr>
                        <wpg:grpSpPr bwMode="auto">
                          <a:xfrm>
                            <a:off x="3780" y="1080"/>
                            <a:ext cx="3420" cy="1089"/>
                            <a:chOff x="3780" y="1080"/>
                            <a:chExt cx="3420" cy="1089"/>
                          </a:xfrm>
                        </wpg:grpSpPr>
                        <wpg:grpSp>
                          <wpg:cNvPr id="101" name="Group 709"/>
                          <wpg:cNvGrpSpPr>
                            <a:grpSpLocks/>
                          </wpg:cNvGrpSpPr>
                          <wpg:grpSpPr bwMode="auto">
                            <a:xfrm>
                              <a:off x="3780" y="1260"/>
                              <a:ext cx="3420" cy="722"/>
                              <a:chOff x="2985" y="3621"/>
                              <a:chExt cx="5083" cy="1115"/>
                            </a:xfrm>
                          </wpg:grpSpPr>
                          <wps:wsp>
                            <wps:cNvPr id="102" name="Rectangle 7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97" y="3621"/>
                                <a:ext cx="2258" cy="11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3" name="Rectangle 7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85" y="4039"/>
                                <a:ext cx="1412" cy="27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4" name="Rectangle 7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55" y="3761"/>
                                <a:ext cx="1412" cy="27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5" name="Rectangle 7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55" y="4318"/>
                                <a:ext cx="1413" cy="27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6" name="Line 714"/>
                            <wps:cNvCnPr/>
                            <wps:spPr bwMode="auto">
                              <a:xfrm>
                                <a:off x="4397" y="4040"/>
                                <a:ext cx="847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7" name="Line 715"/>
                            <wps:cNvCnPr/>
                            <wps:spPr bwMode="auto">
                              <a:xfrm flipV="1">
                                <a:off x="5244" y="3761"/>
                                <a:ext cx="1411" cy="2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8" name="Line 716"/>
                            <wps:cNvCnPr/>
                            <wps:spPr bwMode="auto">
                              <a:xfrm>
                                <a:off x="4397" y="4318"/>
                                <a:ext cx="847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9" name="Line 717"/>
                            <wps:cNvCnPr/>
                            <wps:spPr bwMode="auto">
                              <a:xfrm>
                                <a:off x="5244" y="4318"/>
                                <a:ext cx="1411" cy="2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0" name="Line 718"/>
                            <wps:cNvCnPr/>
                            <wps:spPr bwMode="auto">
                              <a:xfrm flipV="1">
                                <a:off x="5808" y="4040"/>
                                <a:ext cx="847" cy="1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1" name="Line 719"/>
                            <wps:cNvCnPr/>
                            <wps:spPr bwMode="auto">
                              <a:xfrm>
                                <a:off x="5808" y="4179"/>
                                <a:ext cx="847" cy="1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12" name="Text Box 7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80" y="1800"/>
                              <a:ext cx="540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13" name="Text Box 7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0" y="1080"/>
                              <a:ext cx="612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</w:t>
                                </w: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14" name="Text Box 7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0" y="1980"/>
                              <a:ext cx="612" cy="18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</w:t>
                                </w: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115" name="Text Box 723"/>
                        <wps:cNvSpPr txBox="1">
                          <a:spLocks noChangeArrowheads="1"/>
                        </wps:cNvSpPr>
                        <wps:spPr bwMode="auto">
                          <a:xfrm>
                            <a:off x="4860" y="2160"/>
                            <a:ext cx="744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D2255E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sz w:val="20"/>
                                  <w:szCs w:val="20"/>
                                </w:rPr>
                              </w:pP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  <w:lang w:val="en-US"/>
                                </w:rPr>
                                <w:t>GS</w:t>
                              </w: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</w:rPr>
                                <w:t xml:space="preserve">1, </w:t>
                              </w: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  <w:lang w:val="en-US"/>
                                </w:rPr>
                                <w:t>GS</w:t>
                              </w:r>
                              <w:r w:rsidRPr="00D2255E">
                                <w:rPr>
                                  <w:b/>
                                  <w:sz w:val="20"/>
                                  <w:szCs w:val="20"/>
                                </w:rPr>
                                <w:t xml:space="preserve">2         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9" o:spid="_x0000_s1707" style="position:absolute;left:0;text-align:left;margin-left:168.75pt;margin-top:8.6pt;width:171pt;height:1in;z-index:251689984" coordorigin="3780,1080" coordsize="3420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">
                <v:group id="Group 708" o:spid="_x0000_s1708" style="position:absolute;left:3780;top:1080;width:3420;height:1089" coordorigin="3780,1080" coordsize="3420,10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8SaXM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xJpcxgAAANwA&#10;AAAPAAAAAAAAAAAAAAAAAKoCAABkcnMvZG93bnJldi54bWxQSwUGAAAAAAQABAD6AAAAnQMAAAAA&#10;">
                  <v:group id="Group 709" o:spid="_x0000_s1709" style="position:absolute;left:3780;top:1260;width:3420;height:722" coordorigin="2985,3621" coordsize="5083,11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    <v:rect id="Rectangle 710" o:spid="_x0000_s1710" style="position:absolute;left:4397;top:3621;width:2258;height:11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FEfsEA&#10;AADcAAAADwAAAGRycy9kb3ducmV2LnhtbERPTYvCMBC9L/gfwgje1sQuLG41iigu7lHrxdvYjG21&#10;mZQmavXXbxaEvc3jfc503tla3Kj1lWMNo6ECQZw7U3GhYZ+t38cgfEA2WDsmDQ/yMJ/13qaYGnfn&#10;Ld12oRAxhH2KGsoQmlRKn5dk0Q9dQxy5k2sthgjbQpoW7zHc1jJR6lNarDg2lNjQsqT8srtaDccq&#10;2eNzm30r+7X+CD9ddr4eVloP+t1iAiJQF/7FL/fGxPkqgb9n4gVy9g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RH7BAAAA3AAAAA8AAAAAAAAAAAAAAAAAmAIAAGRycy9kb3du&#10;cmV2LnhtbFBLBQYAAAAABAAEAPUAAACGAwAAAAA=&#10;"/>
                    <v:rect id="Rectangle 711" o:spid="_x0000_s1711" style="position:absolute;left:2985;top:4039;width:1412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/>
                    <v:rect id="Rectangle 712" o:spid="_x0000_s1712" style="position:absolute;left:6655;top:3761;width:1412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5kcMA&#10;AADcAAAADwAAAGRycy9kb3ducmV2LnhtbERPTWvCQBC9F/wPywi91V1tk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R5kcMAAADcAAAADwAAAAAAAAAAAAAAAACYAgAAZHJzL2Rv&#10;d25yZXYueG1sUEsFBgAAAAAEAAQA9QAAAIgDAAAAAA==&#10;"/>
                    <v:rect id="Rectangle 713" o:spid="_x0000_s1713" style="position:absolute;left:6655;top:4318;width:1413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/>
                    <v:line id="Line 714" o:spid="_x0000_s1714" style="position:absolute;visibility:visible;mso-wrap-style:square" from="4397,4040" to="5244,4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/>
                    <v:line id="Line 715" o:spid="_x0000_s1715" style="position:absolute;flip:y;visibility:visible;mso-wrap-style:square" from="5244,3761" to="6655,40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QZ1cQAAADcAAAADwAAAGRycy9kb3ducmV2LnhtbERPTWsCMRC9F/wPYQQvotlKqbo1ihQK&#10;PXipyoq3cTPdLLuZbJNUt/++KQi9zeN9zmrT21ZcyYfasYLHaQaCuHS65krB8fA2WYAIEVlj65gU&#10;/FCAzXrwsMJcuxt/0HUfK5FCOOSowMTY5VKG0pDFMHUdceI+nbcYE/SV1B5vKdy2cpZlz9JizanB&#10;YEevhspm/20VyMVu/OW3l6emaE6npSnKojvvlBoN++0LiEh9/Bff3e86zc/m8PdMuk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NBnVxAAAANwAAAAPAAAAAAAAAAAA&#10;AAAAAKECAABkcnMvZG93bnJldi54bWxQSwUGAAAAAAQABAD5AAAAkgMAAAAA&#10;"/>
                    <v:line id="Line 716" o:spid="_x0000_s1716" style="position:absolute;visibility:visible;mso-wrap-style:square" from="4397,4318" to="5244,4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    <v:line id="Line 717" o:spid="_x0000_s1717" style="position:absolute;visibility:visible;mso-wrap-style:square" from="5244,4318" to="6655,45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    <v:line id="Line 718" o:spid="_x0000_s1718" style="position:absolute;flip:y;visibility:visible;mso-wrap-style:square" from="5808,4040" to="6655,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QXfM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Bd8xwAAANwAAAAPAAAAAAAA&#10;AAAAAAAAAKECAABkcnMvZG93bnJldi54bWxQSwUGAAAAAAQABAD5AAAAlQMAAAAA&#10;"/>
                    <v:line id="Line 719" o:spid="_x0000_s1719" style="position:absolute;visibility:visible;mso-wrap-style:square" from="5808,4179" to="6655,4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wzmMQAAADcAAAADwAAAGRycy9kb3ducmV2LnhtbERPTWvCQBC9F/oflin0VjdRCCV1FVEE&#10;9SBqC+1xzE6T1Oxs2N0m8d+7QqG3ebzPmc4H04iOnK8tK0hHCQjiwuqaSwUf7+uXVxA+IGtsLJOC&#10;K3mYzx4fpphr2/ORulMoRQxhn6OCKoQ2l9IXFRn0I9sSR+7bOoMhQldK7bCP4aaR4yTJpMGaY0OF&#10;LS0rKi6nX6NgPzlk3WK72wyf2+xcrI7nr5/eKfX8NCzeQAQawr/4z73RcX6awv2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bDOYxAAAANwAAAAPAAAAAAAAAAAA&#10;AAAAAKECAABkcnMvZG93bnJldi54bWxQSwUGAAAAAAQABAD5AAAAkgMAAAAA&#10;"/>
                  </v:group>
                  <v:shape id="Text Box 720" o:spid="_x0000_s1720" type="#_x0000_t202" style="position:absolute;left:3780;top:180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AbOsMA&#10;AADcAAAADwAAAGRycy9kb3ducmV2LnhtbERPTWvCQBC9C/0PyxR6Ed0khyCpq1htoYf2ECueh+yY&#10;BLOzYXdj4r/vFgre5vE+Z72dTCdu5HxrWUG6TEAQV1a3XCs4/XwsViB8QNbYWSYFd/Kw3TzN1lho&#10;O3JJt2OoRQxhX6CCJoS+kNJXDRn0S9sTR+5incEQoauldjjGcNPJLElyabDl2NBgT/uGqutxMAry&#10;gxvGkvfzw+n9C7/7Oju/3c9KvTxPu1cQgabwEP+7P3Wcn2bw90y8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AbOsMAAADcAAAADwAAAAAAAAAAAAAAAACYAgAAZHJzL2Rv&#10;d25yZXYueG1sUEsFBgAAAAAEAAQA9QAAAIgDAAAAAA==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1</w:t>
                          </w:r>
                        </w:p>
                      </w:txbxContent>
                    </v:textbox>
                  </v:shape>
                  <v:shape id="Text Box 721" o:spid="_x0000_s1721" type="#_x0000_t202" style="position:absolute;left:6480;top:108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y+ocIA&#10;AADcAAAADwAAAGRycy9kb3ducmV2LnhtbERPS4vCMBC+L/gfwgh7WTTVBZFqlPWx4EEPVfE8NGNb&#10;tpmUJNr6782C4G0+vufMl52pxZ2crywrGA0TEMS51RUXCs6n38EUhA/IGmvLpOBBHpaL3sccU21b&#10;zuh+DIWIIexTVFCG0KRS+rwkg35oG+LIXa0zGCJ0hdQO2xhuajlOkok0WHFsKLGhdUn53/FmFEw2&#10;7tZmvP7anLd7PDTF+LJ6XJT67Hc/MxCBuvAWv9w7HeePvuH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bL6hwgAAANwAAAAPAAAAAAAAAAAAAAAAAJgCAABkcnMvZG93&#10;bnJldi54bWxQSwUGAAAAAAQABAD1AAAAhw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</w:t>
                          </w:r>
                          <w:r>
                            <w:rPr>
                              <w:b/>
                              <w:sz w:val="20"/>
                              <w:szCs w:val="20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722" o:spid="_x0000_s1722" type="#_x0000_t202" style="position:absolute;left:6480;top:1980;width:612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Um1cIA&#10;AADcAAAADwAAAGRycy9kb3ducmV2LnhtbERPS4vCMBC+L/gfwgh7WTRVFpFqlPWx4EEPVfE8NGNb&#10;tpmUJNr6782C4G0+vufMl52pxZ2crywrGA0TEMS51RUXCs6n38EUhA/IGmvLpOBBHpaL3sccU21b&#10;zuh+DIWIIexTVFCG0KRS+rwkg35oG+LIXa0zGCJ0hdQO2xhuajlOkok0WHFsKLGhdUn53/FmFEw2&#10;7tZmvP7anLd7PDTF+LJ6XJT67Hc/MxCBuvAWv9w7HeePvuH/mXiB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hSbVwgAAANwAAAAPAAAAAAAAAAAAAAAAAJgCAABkcnMvZG93&#10;bnJldi54bWxQSwUGAAAAAAQABAD1AAAAhw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</w:t>
                          </w:r>
                          <w:r>
                            <w:rPr>
                              <w:b/>
                              <w:sz w:val="20"/>
                              <w:szCs w:val="20"/>
                            </w:rPr>
                            <w:t>3</w:t>
                          </w:r>
                        </w:p>
                      </w:txbxContent>
                    </v:textbox>
                  </v:shape>
                </v:group>
                <v:shape id="Text Box 723" o:spid="_x0000_s1723" type="#_x0000_t202" style="position:absolute;left:4860;top:2160;width:744;height:3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/fb6cAA&#10;AADcAAAADwAAAGRycy9kb3ducmV2LnhtbERPzYrCMBC+L/gOYQRva+pCV6lGEcFVvKl9gKEZ22Iz&#10;qUlsu2+/ERa8zcf3O6vNYBrRkfO1ZQWzaQKCuLC65lJBft1/LkD4gKyxsUwKfsnDZj36WGGmbc9n&#10;6i6hFDGEfYYKqhDaTEpfVGTQT21LHLmbdQZDhK6U2mEfw00jv5LkWxqsOTZU2NKuouJ+eRoFT3/r&#10;m/OiO1F+3KX5z2OeHh5Oqcl42C5BBBrCW/zvPuo4f5bC65l4gVz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/fb6cAAAADcAAAADwAAAAAAAAAAAAAAAACYAgAAZHJzL2Rvd25y&#10;ZXYueG1sUEsFBgAAAAAEAAQA9QAAAIUDAAAAAA==&#10;" stroked="f">
                  <v:textbox inset="0,0,0,0">
                    <w:txbxContent>
                      <w:p w:rsidR="00D04B80" w:rsidRPr="00D2255E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b/>
                            <w:sz w:val="20"/>
                            <w:szCs w:val="20"/>
                          </w:rPr>
                        </w:pPr>
                        <w:r w:rsidRPr="00D2255E">
                          <w:rPr>
                            <w:b/>
                            <w:sz w:val="20"/>
                            <w:szCs w:val="20"/>
                            <w:lang w:val="en-US"/>
                          </w:rPr>
                          <w:t>GS</w:t>
                        </w:r>
                        <w:r w:rsidRPr="00D2255E">
                          <w:rPr>
                            <w:b/>
                            <w:sz w:val="20"/>
                            <w:szCs w:val="20"/>
                          </w:rPr>
                          <w:t xml:space="preserve">1, </w:t>
                        </w:r>
                        <w:r w:rsidRPr="00D2255E">
                          <w:rPr>
                            <w:b/>
                            <w:sz w:val="20"/>
                            <w:szCs w:val="20"/>
                            <w:lang w:val="en-US"/>
                          </w:rPr>
                          <w:t>GS</w:t>
                        </w:r>
                        <w:r w:rsidRPr="00D2255E">
                          <w:rPr>
                            <w:b/>
                            <w:sz w:val="20"/>
                            <w:szCs w:val="20"/>
                          </w:rPr>
                          <w:t xml:space="preserve">2         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</w:t>
      </w: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портер сбора яиц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вый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ющий транспортер на расфасовку;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3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торой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ающий транспортер на расфасовку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. Первым в работу включается сборочный транспортер. При  срабатывании одного из конечных выключателей, включается соответственный транспортер на расфасовку. Отключение всех машин происходит по истечении 2,5 часов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9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2963FE9E" wp14:editId="7C2BBE66">
                <wp:simplePos x="0" y="0"/>
                <wp:positionH relativeFrom="column">
                  <wp:posOffset>1661160</wp:posOffset>
                </wp:positionH>
                <wp:positionV relativeFrom="paragraph">
                  <wp:posOffset>130175</wp:posOffset>
                </wp:positionV>
                <wp:extent cx="2334895" cy="1695450"/>
                <wp:effectExtent l="0" t="0" r="27305" b="0"/>
                <wp:wrapNone/>
                <wp:docPr id="77" name="Группа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34895" cy="1695450"/>
                          <a:chOff x="3600" y="1101"/>
                          <a:chExt cx="3959" cy="2139"/>
                        </a:xfrm>
                      </wpg:grpSpPr>
                      <wpg:grpSp>
                        <wpg:cNvPr id="78" name="Group 669"/>
                        <wpg:cNvGrpSpPr>
                          <a:grpSpLocks/>
                        </wpg:cNvGrpSpPr>
                        <wpg:grpSpPr bwMode="auto">
                          <a:xfrm>
                            <a:off x="3960" y="1101"/>
                            <a:ext cx="3599" cy="1926"/>
                            <a:chOff x="3904" y="13044"/>
                            <a:chExt cx="3599" cy="1926"/>
                          </a:xfrm>
                        </wpg:grpSpPr>
                        <wpg:grpSp>
                          <wpg:cNvPr id="79" name="Group 670"/>
                          <wpg:cNvGrpSpPr>
                            <a:grpSpLocks/>
                          </wpg:cNvGrpSpPr>
                          <wpg:grpSpPr bwMode="auto">
                            <a:xfrm>
                              <a:off x="3904" y="13044"/>
                              <a:ext cx="3599" cy="1800"/>
                              <a:chOff x="3832" y="4035"/>
                              <a:chExt cx="4518" cy="2369"/>
                            </a:xfrm>
                          </wpg:grpSpPr>
                          <wps:wsp>
                            <wps:cNvPr id="80" name="Line 671"/>
                            <wps:cNvCnPr/>
                            <wps:spPr bwMode="auto">
                              <a:xfrm>
                                <a:off x="3832" y="4174"/>
                                <a:ext cx="1" cy="22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1" name="Line 672"/>
                            <wps:cNvCnPr/>
                            <wps:spPr bwMode="auto">
                              <a:xfrm>
                                <a:off x="3832" y="6403"/>
                                <a:ext cx="282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2" name="Line 673"/>
                            <wps:cNvCnPr/>
                            <wps:spPr bwMode="auto">
                              <a:xfrm flipV="1">
                                <a:off x="3832" y="5986"/>
                                <a:ext cx="0" cy="41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3" name="Line 674"/>
                            <wps:cNvCnPr/>
                            <wps:spPr bwMode="auto">
                              <a:xfrm>
                                <a:off x="4114" y="4174"/>
                                <a:ext cx="0" cy="222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84" name="Group 675"/>
                            <wpg:cNvGrpSpPr>
                              <a:grpSpLocks/>
                            </wpg:cNvGrpSpPr>
                            <wpg:grpSpPr bwMode="auto">
                              <a:xfrm>
                                <a:off x="3832" y="4035"/>
                                <a:ext cx="4518" cy="1951"/>
                                <a:chOff x="3832" y="4035"/>
                                <a:chExt cx="4518" cy="1951"/>
                              </a:xfrm>
                            </wpg:grpSpPr>
                            <wps:wsp>
                              <wps:cNvPr id="85" name="Rectangle 6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20" y="4035"/>
                                  <a:ext cx="1130" cy="195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6" name="Line 677"/>
                              <wps:cNvCnPr/>
                              <wps:spPr bwMode="auto">
                                <a:xfrm>
                                  <a:off x="6373" y="5428"/>
                                  <a:ext cx="84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AutoShape 678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5667" y="5150"/>
                                  <a:ext cx="800" cy="789"/>
                                </a:xfrm>
                                <a:prstGeom prst="flowChartMagneticTap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8" name="Line 679"/>
                              <wps:cNvCnPr/>
                              <wps:spPr bwMode="auto">
                                <a:xfrm>
                                  <a:off x="4820" y="5707"/>
                                  <a:ext cx="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680"/>
                              <wps:cNvCnPr/>
                              <wps:spPr bwMode="auto">
                                <a:xfrm>
                                  <a:off x="6373" y="5846"/>
                                  <a:ext cx="84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Line 681"/>
                              <wps:cNvCnPr/>
                              <wps:spPr bwMode="auto">
                                <a:xfrm>
                                  <a:off x="6373" y="5707"/>
                                  <a:ext cx="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" name="Line 682"/>
                              <wps:cNvCnPr/>
                              <wps:spPr bwMode="auto">
                                <a:xfrm>
                                  <a:off x="3832" y="4174"/>
                                  <a:ext cx="282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Line 683"/>
                              <wps:cNvCnPr/>
                              <wps:spPr bwMode="auto">
                                <a:xfrm flipH="1">
                                  <a:off x="4114" y="5150"/>
                                  <a:ext cx="155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" name="Line 684"/>
                              <wps:cNvCnPr/>
                              <wps:spPr bwMode="auto">
                                <a:xfrm>
                                  <a:off x="4114" y="5289"/>
                                  <a:ext cx="169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" name="Line 685"/>
                              <wps:cNvCnPr/>
                              <wps:spPr bwMode="auto">
                                <a:xfrm flipV="1">
                                  <a:off x="6797" y="5150"/>
                                  <a:ext cx="0" cy="41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" name="AutoShape 6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514" y="4732"/>
                                  <a:ext cx="534" cy="525"/>
                                </a:xfrm>
                                <a:prstGeom prst="flowChartConnector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96" name="Text Box 6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40" y="14760"/>
                              <a:ext cx="540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Text Box 6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80" y="14580"/>
                              <a:ext cx="612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</w:t>
                                </w: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98" name="Text Box 689"/>
                        <wps:cNvSpPr txBox="1">
                          <a:spLocks noChangeArrowheads="1"/>
                        </wps:cNvSpPr>
                        <wps:spPr bwMode="auto">
                          <a:xfrm>
                            <a:off x="3600" y="3060"/>
                            <a:ext cx="108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D2255E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  <w:lang w:val="en-US"/>
                                </w:rPr>
                                <w:t>YA1…YA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7" o:spid="_x0000_s1724" style="position:absolute;left:0;text-align:left;margin-left:130.8pt;margin-top:10.25pt;width:183.85pt;height:133.5pt;z-index:251687936" coordorigin="3600,1101" coordsize="3959,21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">
                <v:group id="Group 669" o:spid="_x0000_s1725" style="position:absolute;left:3960;top:1101;width:3599;height:1926" coordorigin="3904,13044" coordsize="3599,19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<v:group id="Group 670" o:spid="_x0000_s1726" style="position:absolute;left:3904;top:13044;width:3599;height:1800" coordorigin="3832,4035" coordsize="4518,23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line id="Line 671" o:spid="_x0000_s1727" style="position:absolute;visibility:visible;mso-wrap-style:square" from="3832,4174" to="3833,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/>
                    <v:line id="Line 672" o:spid="_x0000_s1728" style="position:absolute;visibility:visible;mso-wrap-style:square" from="3832,6403" to="4114,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/>
                    <v:line id="Line 673" o:spid="_x0000_s1729" style="position:absolute;flip:y;visibility:visible;mso-wrap-style:square" from="3832,5986" to="3832,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eMCMUAAADbAAAADwAAAGRycy9kb3ducmV2LnhtbESPQWsCMRSE74X+h/AKvZSarRTZrkaR&#10;gtCDl6qseHtuXjfLbl62SdTtv28EweMwM98ws8VgO3EmHxrHCt5GGQjiyumGawW77eo1BxEissbO&#10;MSn4owCL+ePDDAvtLvxN502sRYJwKFCBibEvpAyVIYth5Hri5P04bzEm6WupPV4S3HZynGUTabHh&#10;tGCwp09DVbs5WQUyX7/8+uXxvS3b/f7DlFXZH9ZKPT8NyymISEO8h2/tL60gH8P1S/oBcv4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NeMCMUAAADbAAAADwAAAAAAAAAA&#10;AAAAAAChAgAAZHJzL2Rvd25yZXYueG1sUEsFBgAAAAAEAAQA+QAAAJMDAAAAAA==&#10;"/>
                    <v:line id="Line 674" o:spid="_x0000_s1730" style="position:absolute;visibility:visible;mso-wrap-style:square" from="4114,4174" to="4114,64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/>
                    <v:group id="Group 675" o:spid="_x0000_s1731" style="position:absolute;left:3832;top:4035;width:4518;height:1951" coordorigin="3832,4035" coordsize="4518,19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    <v:rect id="Rectangle 676" o:spid="_x0000_s1732" style="position:absolute;left:7220;top:4035;width:1130;height:1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/>
                      <v:line id="Line 677" o:spid="_x0000_s1733" style="position:absolute;visibility:visible;mso-wrap-style:square" from="6373,5428" to="7220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      <v:shapetype id="_x0000_t131" coordsize="21600,21600" o:spt="131" path="ar,,21600,21600,18685,18165,10677,21597l20990,21597r,-3432xe">
                        <v:stroke joinstyle="miter"/>
                        <v:path o:connecttype="rect" textboxrect="3163,3163,18437,18437"/>
                      </v:shapetype>
                      <v:shape id="AutoShape 678" o:spid="_x0000_s1734" type="#_x0000_t131" style="position:absolute;left:5667;top:5150;width:800;height:789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W4ZcUA&#10;AADbAAAADwAAAGRycy9kb3ducmV2LnhtbESPQWsCMRSE7wX/Q3iCl6JZPbSyNUoRBEEpdPXi7XXz&#10;urvs5mVJohv99U2h0OMwM98wq000nbiR841lBfNZBoK4tLrhSsH5tJsuQfiArLGzTAru5GGzHj2t&#10;MNd24E+6FaESCcI+RwV1CH0upS9rMuhntidO3rd1BkOSrpLa4ZDgppOLLHuRBhtOCzX2tK2pbIur&#10;UeCK5zh8XM7x6/i4HPYtz9te75SajOP7G4hAMfyH/9p7rWD5Cr9f0g+Q6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RbhlxQAAANsAAAAPAAAAAAAAAAAAAAAAAJgCAABkcnMv&#10;ZG93bnJldi54bWxQSwUGAAAAAAQABAD1AAAAigMAAAAA&#10;"/>
                      <v:line id="Line 679" o:spid="_x0000_s1735" style="position:absolute;visibility:visible;mso-wrap-style:square" from="4820,5707" to="4820,57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2SCc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rH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V2SCcIAAADbAAAADwAAAAAAAAAAAAAA&#10;AAChAgAAZHJzL2Rvd25yZXYueG1sUEsFBgAAAAAEAAQA+QAAAJADAAAAAA==&#10;"/>
                      <v:line id="Line 680" o:spid="_x0000_s1736" style="position:absolute;visibility:visible;mso-wrap-style:square" from="6373,5846" to="7220,5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E3ksYAAADb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rBbA7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RN5LGAAAA2wAAAA8AAAAAAAAA&#10;AAAAAAAAoQIAAGRycy9kb3ducmV2LnhtbFBLBQYAAAAABAAEAPkAAACUAwAAAAA=&#10;"/>
                      <v:line id="Line 681" o:spid="_x0000_s1737" style="position:absolute;visibility:visible;mso-wrap-style:square" from="6373,5707" to="6373,57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II0s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V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yCNLDAAAA2wAAAA8AAAAAAAAAAAAA&#10;AAAAoQIAAGRycy9kb3ducmV2LnhtbFBLBQYAAAAABAAEAPkAAACRAwAAAAA=&#10;"/>
                      <v:line id="Line 682" o:spid="_x0000_s1738" style="position:absolute;visibility:visible;mso-wrap-style:square" from="3832,4174" to="4114,4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6tScYAAADb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yQ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+rUnGAAAA2wAAAA8AAAAAAAAA&#10;AAAAAAAAoQIAAGRycy9kb3ducmV2LnhtbFBLBQYAAAAABAAEAPkAAACUAwAAAAA=&#10;"/>
                      <v:line id="Line 683" o:spid="_x0000_s1739" style="position:absolute;flip:x;visibility:visible;mso-wrap-style:square" from="4114,5150" to="5667,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4a1cUAAADbAAAADwAAAGRycy9kb3ducmV2LnhtbESPQWsCMRSE74X+h/AEL6VmKyK6GkUK&#10;ggcv1bLS23Pz3Cy7edkmUbf/3hQKPQ4z8w2zXPe2FTfyoXas4G2UgSAuna65UvB53L7OQISIrLF1&#10;TAp+KMB69fy0xFy7O3/Q7RArkSAcclRgYuxyKUNpyGIYuY44eRfnLcYkfSW1x3uC21aOs2wqLdac&#10;Fgx29G6obA5Xq0DO9i/ffnOeNEVzOs1NURbd116p4aDfLEBE6uN/+K+90wrmY/j9kn6AXD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Q4a1cUAAADbAAAADwAAAAAAAAAA&#10;AAAAAAChAgAAZHJzL2Rvd25yZXYueG1sUEsFBgAAAAAEAAQA+QAAAJMDAAAAAA==&#10;"/>
                      <v:line id="Line 684" o:spid="_x0000_s1740" style="position:absolute;visibility:visible;mso-wrap-style:square" from="4114,5289" to="5807,5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CWp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j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YglqXGAAAA2wAAAA8AAAAAAAAA&#10;AAAAAAAAoQIAAGRycy9kb3ducmV2LnhtbFBLBQYAAAAABAAEAPkAAACUAwAAAAA=&#10;"/>
                      <v:line id="Line 685" o:spid="_x0000_s1741" style="position:absolute;flip:y;visibility:visible;mso-wrap-style:square" from="6797,5150" to="6797,5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snOsUAAADbAAAADwAAAGRycy9kb3ducmV2LnhtbESPQWsCMRSE74L/IbxCL6LZihTdGkUK&#10;ggcvtbLi7XXzull287ImUbf/vikUPA4z8w2zXPe2FTfyoXas4GWSgSAuna65UnD83I7nIEJE1tg6&#10;JgU/FGC9Gg6WmGt35w+6HWIlEoRDjgpMjF0uZSgNWQwT1xEn79t5izFJX0nt8Z7gtpXTLHuVFmtO&#10;CwY7ejdUNoerVSDn+9HFb75mTdGcTgtTlEV33iv1/NRv3kBE6uMj/N/eaQWLGfx9ST9Ar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snOsUAAADbAAAADwAAAAAAAAAA&#10;AAAAAAChAgAAZHJzL2Rvd25yZXYueG1sUEsFBgAAAAAEAAQA+QAAAJMDAAAAAA==&#10;"/>
                      <v:shapetype id="_x0000_t120" coordsize="21600,21600" o:spt="120" path="m10800,qx,10800,10800,21600,21600,10800,10800,xe">
                        <v:path gradientshapeok="t" o:connecttype="custom" o:connectlocs="10800,0;3163,3163;0,10800;3163,18437;10800,21600;18437,18437;21600,10800;18437,3163" textboxrect="3163,3163,18437,18437"/>
                      </v:shapetype>
                      <v:shape id="AutoShape 686" o:spid="_x0000_s1742" type="#_x0000_t120" style="position:absolute;left:6514;top:4732;width:534;height: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KIcMA&#10;AADbAAAADwAAAGRycy9kb3ducmV2LnhtbESPQWvCQBSE7wX/w/KE3nSjRW2jm6DSQuhF1EKvj+wz&#10;Ce6+DdnVxH/fLRR6HGbmG2aTD9aIO3W+caxgNk1AEJdON1wp+Dp/TF5B+ICs0TgmBQ/ykGejpw2m&#10;2vV8pPspVCJC2KeooA6hTaX0ZU0W/dS1xNG7uM5iiLKrpO6wj3Br5DxJltJiw3Ghxpb2NZXX080q&#10;CMXDfDa9OdjV+/a7f9ktCqZWqefxsF2DCDSE//Bfu9AK3hbw+yX+AJn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zIKIcMAAADbAAAADwAAAAAAAAAAAAAAAACYAgAAZHJzL2Rv&#10;d25yZXYueG1sUEsFBgAAAAAEAAQA9QAAAIgDAAAAAA==&#10;"/>
                    </v:group>
                  </v:group>
                  <v:shape id="Text Box 687" o:spid="_x0000_s1743" type="#_x0000_t202" style="position:absolute;left:6840;top:1476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Tq68UA&#10;AADbAAAADwAAAGRycy9kb3ducmV2LnhtbESPzWrDMBCE74W8g9hALqWRm4Np3SghPw3k0B7shpwX&#10;a2uZWisjKbHz9lGh0OMwM98wy/VoO3ElH1rHCp7nGQji2umWGwWnr8PTC4gQkTV2jknBjQKsV5OH&#10;JRbaDVzStYqNSBAOBSowMfaFlKE2ZDHMXU+cvG/nLcYkfSO1xyHBbScXWZZLiy2nBYM97QzVP9XF&#10;Ksj3/jKUvHvcn94/8LNvFuft7azUbDpu3kBEGuN/+K991Apec/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VOrrxQAAANsAAAAPAAAAAAAAAAAAAAAAAJgCAABkcnMv&#10;ZG93bnJldi54bWxQSwUGAAAAAAQABAD1AAAAig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1</w:t>
                          </w:r>
                        </w:p>
                      </w:txbxContent>
                    </v:textbox>
                  </v:shape>
                  <v:shape id="Text Box 688" o:spid="_x0000_s1744" type="#_x0000_t202" style="position:absolute;left:5580;top:1458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hPcM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qWL/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GE9wxQAAANsAAAAPAAAAAAAAAAAAAAAAAJgCAABkcnMv&#10;ZG93bnJldi54bWxQSwUGAAAAAAQABAD1AAAAig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</w:t>
                          </w:r>
                          <w:r>
                            <w:rPr>
                              <w:b/>
                              <w:sz w:val="20"/>
                              <w:szCs w:val="20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689" o:spid="_x0000_s1745" type="#_x0000_t202" style="position:absolute;left:3600;top:3060;width:10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fbAsEA&#10;AADbAAAADwAAAGRycy9kb3ducmV2LnhtbERPu27CMBTdK/UfrFuJpQIHBlRSDIIEpA7twEPMV/Ft&#10;EhFfR7bz4O/xUKnj0Xmvt6NpRE/O15YVzGcJCOLC6ppLBdfLcfoBwgdkjY1lUvAgD9vN68saU20H&#10;PlF/DqWIIexTVFCF0KZS+qIig35mW+LI/VpnMEToSqkdDjHcNHKRJEtpsObYUGFLWUXF/dwZBcvc&#10;dcOJs/f8evjGn7Zc3PaPm1KTt3H3CSLQGP7Ff+4vrWAV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qH2wLBAAAA2wAAAA8AAAAAAAAAAAAAAAAAmAIAAGRycy9kb3du&#10;cmV2LnhtbFBLBQYAAAAABAAEAPUAAACGAwAAAAA=&#10;" stroked="f">
                  <v:textbox inset="0,0,0,0">
                    <w:txbxContent>
                      <w:p w:rsidR="00D04B80" w:rsidRPr="00D2255E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  <w:lang w:val="en-US"/>
                          </w:rPr>
                          <w:t>YA1…YA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555B1" w:rsidRDefault="00E555B1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еситель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 подачи корма;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YА1…YА4 –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омагнитные клапаны, при </w:t>
      </w:r>
      <w:r w:rsidR="00E555B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рытии которых подается корм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. Первым в работу включается смеситель. При достижении  критического давления, включается насос, подающий корм. Через 3 минуты после включения насоса с выдержкой времени в 30 секунд открываются  клапаны подачи корма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30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35344871" wp14:editId="31CBD46B">
                <wp:simplePos x="0" y="0"/>
                <wp:positionH relativeFrom="column">
                  <wp:posOffset>1916430</wp:posOffset>
                </wp:positionH>
                <wp:positionV relativeFrom="paragraph">
                  <wp:posOffset>5715</wp:posOffset>
                </wp:positionV>
                <wp:extent cx="2513965" cy="1533525"/>
                <wp:effectExtent l="0" t="0" r="19685" b="9525"/>
                <wp:wrapNone/>
                <wp:docPr id="55" name="Группа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13965" cy="1533525"/>
                          <a:chOff x="3600" y="1101"/>
                          <a:chExt cx="3959" cy="2139"/>
                        </a:xfrm>
                      </wpg:grpSpPr>
                      <wpg:grpSp>
                        <wpg:cNvPr id="56" name="Group 725"/>
                        <wpg:cNvGrpSpPr>
                          <a:grpSpLocks/>
                        </wpg:cNvGrpSpPr>
                        <wpg:grpSpPr bwMode="auto">
                          <a:xfrm>
                            <a:off x="3960" y="1101"/>
                            <a:ext cx="3599" cy="1926"/>
                            <a:chOff x="3904" y="13044"/>
                            <a:chExt cx="3599" cy="1926"/>
                          </a:xfrm>
                        </wpg:grpSpPr>
                        <wpg:grpSp>
                          <wpg:cNvPr id="57" name="Group 726"/>
                          <wpg:cNvGrpSpPr>
                            <a:grpSpLocks/>
                          </wpg:cNvGrpSpPr>
                          <wpg:grpSpPr bwMode="auto">
                            <a:xfrm>
                              <a:off x="3904" y="13044"/>
                              <a:ext cx="3599" cy="1800"/>
                              <a:chOff x="3832" y="4035"/>
                              <a:chExt cx="4518" cy="2369"/>
                            </a:xfrm>
                          </wpg:grpSpPr>
                          <wps:wsp>
                            <wps:cNvPr id="58" name="Line 727"/>
                            <wps:cNvCnPr/>
                            <wps:spPr bwMode="auto">
                              <a:xfrm>
                                <a:off x="3832" y="4174"/>
                                <a:ext cx="1" cy="22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" name="Line 728"/>
                            <wps:cNvCnPr/>
                            <wps:spPr bwMode="auto">
                              <a:xfrm>
                                <a:off x="3832" y="6403"/>
                                <a:ext cx="282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Line 729"/>
                            <wps:cNvCnPr/>
                            <wps:spPr bwMode="auto">
                              <a:xfrm flipV="1">
                                <a:off x="3832" y="5986"/>
                                <a:ext cx="0" cy="41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" name="Line 730"/>
                            <wps:cNvCnPr/>
                            <wps:spPr bwMode="auto">
                              <a:xfrm>
                                <a:off x="4114" y="4174"/>
                                <a:ext cx="0" cy="222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62" name="Group 731"/>
                            <wpg:cNvGrpSpPr>
                              <a:grpSpLocks/>
                            </wpg:cNvGrpSpPr>
                            <wpg:grpSpPr bwMode="auto">
                              <a:xfrm>
                                <a:off x="3832" y="4035"/>
                                <a:ext cx="4518" cy="1951"/>
                                <a:chOff x="3832" y="4035"/>
                                <a:chExt cx="4518" cy="1951"/>
                              </a:xfrm>
                            </wpg:grpSpPr>
                            <wps:wsp>
                              <wps:cNvPr id="63" name="Rectangle 7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20" y="4035"/>
                                  <a:ext cx="1130" cy="195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" name="Line 733"/>
                              <wps:cNvCnPr/>
                              <wps:spPr bwMode="auto">
                                <a:xfrm>
                                  <a:off x="6373" y="5428"/>
                                  <a:ext cx="84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AutoShape 734"/>
                              <wps:cNvSpPr>
                                <a:spLocks noChangeArrowheads="1"/>
                              </wps:cNvSpPr>
                              <wps:spPr bwMode="auto">
                                <a:xfrm rot="10800000">
                                  <a:off x="5667" y="5150"/>
                                  <a:ext cx="800" cy="789"/>
                                </a:xfrm>
                                <a:prstGeom prst="flowChartMagneticTap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" name="Line 735"/>
                              <wps:cNvCnPr/>
                              <wps:spPr bwMode="auto">
                                <a:xfrm>
                                  <a:off x="4820" y="5707"/>
                                  <a:ext cx="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7" name="Line 736"/>
                              <wps:cNvCnPr/>
                              <wps:spPr bwMode="auto">
                                <a:xfrm>
                                  <a:off x="6373" y="5846"/>
                                  <a:ext cx="84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8" name="Line 737"/>
                              <wps:cNvCnPr/>
                              <wps:spPr bwMode="auto">
                                <a:xfrm>
                                  <a:off x="6373" y="5707"/>
                                  <a:ext cx="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9" name="Line 738"/>
                              <wps:cNvCnPr/>
                              <wps:spPr bwMode="auto">
                                <a:xfrm>
                                  <a:off x="3832" y="4174"/>
                                  <a:ext cx="282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0" name="Line 739"/>
                              <wps:cNvCnPr/>
                              <wps:spPr bwMode="auto">
                                <a:xfrm flipH="1">
                                  <a:off x="4114" y="5150"/>
                                  <a:ext cx="155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1" name="Line 740"/>
                              <wps:cNvCnPr/>
                              <wps:spPr bwMode="auto">
                                <a:xfrm>
                                  <a:off x="4114" y="5289"/>
                                  <a:ext cx="1693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" name="Line 741"/>
                              <wps:cNvCnPr/>
                              <wps:spPr bwMode="auto">
                                <a:xfrm flipV="1">
                                  <a:off x="6797" y="5150"/>
                                  <a:ext cx="0" cy="41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" name="AutoShape 7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514" y="4732"/>
                                  <a:ext cx="534" cy="525"/>
                                </a:xfrm>
                                <a:prstGeom prst="flowChartConnector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74" name="Text Box 7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40" y="14760"/>
                              <a:ext cx="540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7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80" y="14580"/>
                              <a:ext cx="612" cy="1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04B80" w:rsidRPr="00503B77" w:rsidRDefault="00D04B80" w:rsidP="00954597">
                                <w:pPr>
                                  <w:shd w:val="clear" w:color="auto" w:fill="FFFFFF"/>
                                  <w:autoSpaceDE w:val="0"/>
                                  <w:autoSpaceDN w:val="0"/>
                                  <w:adjustRightInd w:val="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503B77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O</w:t>
                                </w: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76" name="Text Box 745"/>
                        <wps:cNvSpPr txBox="1">
                          <a:spLocks noChangeArrowheads="1"/>
                        </wps:cNvSpPr>
                        <wps:spPr bwMode="auto">
                          <a:xfrm>
                            <a:off x="3600" y="3060"/>
                            <a:ext cx="1080" cy="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D2255E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20"/>
                                  <w:szCs w:val="20"/>
                                  <w:lang w:val="en-US"/>
                                </w:rPr>
                                <w:t>YA1…YA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5" o:spid="_x0000_s1746" style="position:absolute;left:0;text-align:left;margin-left:150.9pt;margin-top:.45pt;width:197.95pt;height:120.75pt;z-index:251691008" coordorigin="3600,1101" coordsize="3959,21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">
                <v:group id="Group 725" o:spid="_x0000_s1747" style="position:absolute;left:3960;top:1101;width:3599;height:1926" coordorigin="3904,13044" coordsize="3599,19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<v:group id="Group 726" o:spid="_x0000_s1748" style="position:absolute;left:3904;top:13044;width:3599;height:1800" coordorigin="3832,4035" coordsize="4518,23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<v:line id="Line 727" o:spid="_x0000_s1749" style="position:absolute;visibility:visible;mso-wrap-style:square" from="3832,4174" to="3833,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          <v:line id="Line 728" o:spid="_x0000_s1750" style="position:absolute;visibility:visible;mso-wrap-style:square" from="3832,6403" to="4114,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          <v:line id="Line 729" o:spid="_x0000_s1751" style="position:absolute;flip:y;visibility:visible;mso-wrap-style:square" from="3832,5986" to="3832,6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VRHsMAAADbAAAADwAAAGRycy9kb3ducmV2LnhtbERPz2vCMBS+C/4P4Q12kZkqQ1w1LSIM&#10;PHiZG5Xdns1bU9q81CTT7r9fDoMdP77f23K0vbiRD61jBYt5BoK4drrlRsHH++vTGkSIyBp7x6Tg&#10;hwKUxXSyxVy7O7/R7RQbkUI45KjAxDjkUobakMUwdwNx4r6ctxgT9I3UHu8p3PZymWUrabHl1GBw&#10;oL2hujt9WwVyfZxd/e7y3FXd+fxiqroaPo9KPT6Muw2ISGP8F/+5D1rBKq1P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FUR7DAAAA2wAAAA8AAAAAAAAAAAAA&#10;AAAAoQIAAGRycy9kb3ducmV2LnhtbFBLBQYAAAAABAAEAPkAAACRAwAAAAA=&#10;"/>
                    <v:line id="Line 730" o:spid="_x0000_s1752" style="position:absolute;visibility:visible;mso-wrap-style:square" from="4114,4174" to="4114,64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vdbsUAAADb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Cfx+iT9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GvdbsUAAADbAAAADwAAAAAAAAAA&#10;AAAAAAChAgAAZHJzL2Rvd25yZXYueG1sUEsFBgAAAAAEAAQA+QAAAJMDAAAAAA==&#10;"/>
                    <v:group id="Group 731" o:spid="_x0000_s1753" style="position:absolute;left:3832;top:4035;width:4518;height:1951" coordorigin="3832,4035" coordsize="4518,19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WKi8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G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qWKi8QAAADbAAAA&#10;DwAAAAAAAAAAAAAAAACqAgAAZHJzL2Rvd25yZXYueG1sUEsFBgAAAAAEAAQA+gAAAJsDAAAAAA==&#10;">
                      <v:rect id="Rectangle 732" o:spid="_x0000_s1754" style="position:absolute;left:7220;top:4035;width:1130;height:1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uglMQA&#10;AADbAAAADwAAAGRycy9kb3ducmV2LnhtbESPQWvCQBSE74X+h+UVvNWNCYhNswnSotSjxou3Z/Y1&#10;SZt9G7JrTP313YLQ4zAz3zBZMZlOjDS41rKCxTwCQVxZ3XKt4FhunlcgnEfW2FkmBT/koMgfHzJM&#10;tb3ynsaDr0WAsEtRQeN9n0rpqoYMurntiYP3aQeDPsihlnrAa4CbTsZRtJQGWw4LDfb01lD1fbgY&#10;Bec2PuJtX24j87JJ/G4qvy6nd6VmT9P6FYSnyf+H7+0PrWCZwN+X8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7oJTEAAAA2wAAAA8AAAAAAAAAAAAAAAAAmAIAAGRycy9k&#10;b3ducmV2LnhtbFBLBQYAAAAABAAEAPUAAACJAwAAAAA=&#10;"/>
                      <v:line id="Line 733" o:spid="_x0000_s1755" style="position:absolute;visibility:visible;mso-wrap-style:square" from="6373,5428" to="7220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x+9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0je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cfvbGAAAA2wAAAA8AAAAAAAAA&#10;AAAAAAAAoQIAAGRycy9kb3ducmV2LnhtbFBLBQYAAAAABAAEAPkAAACUAwAAAAA=&#10;"/>
                      <v:shape id="AutoShape 734" o:spid="_x0000_s1756" type="#_x0000_t131" style="position:absolute;left:5667;top:5150;width:800;height:789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dlc8UA&#10;AADbAAAADwAAAGRycy9kb3ducmV2LnhtbESPQWsCMRSE7wX/Q3iCl6JZhUpZjSKCIFQK3Xrx9tw8&#10;d5fdvCxJ6sb++qZQ6HGYmW+Y9TaaTtzJ+caygvksA0FcWt1wpeD8eZi+gvABWWNnmRQ8yMN2M3pa&#10;Y67twB90L0IlEoR9jgrqEPpcSl/WZNDPbE+cvJt1BkOSrpLa4ZDgppOLLFtKgw2nhRp72tdUtsWX&#10;UeCK5zi8X87xevq+vB1bnre9Pig1GcfdCkSgGP7Df+2jVrB8gd8v6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12VzxQAAANsAAAAPAAAAAAAAAAAAAAAAAJgCAABkcnMv&#10;ZG93bnJldi54bWxQSwUGAAAAAAQABAD1AAAAigMAAAAA&#10;"/>
                      <v:line id="Line 735" o:spid="_x0000_s1757" style="position:absolute;visibility:visible;mso-wrap-style:square" from="4820,5707" to="4820,57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JFGsUAAADb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eDvS/o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4JFGsUAAADbAAAADwAAAAAAAAAA&#10;AAAAAAChAgAAZHJzL2Rvd25yZXYueG1sUEsFBgAAAAAEAAQA+QAAAJMDAAAAAA==&#10;"/>
                      <v:line id="Line 736" o:spid="_x0000_s1758" style="position:absolute;visibility:visible;mso-wrap-style:square" from="6373,5846" to="7220,5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ggc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pG9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O4IHGAAAA2wAAAA8AAAAAAAAA&#10;AAAAAAAAoQIAAGRycy9kb3ducmV2LnhtbFBLBQYAAAAABAAEAPkAAACUAwAAAAA=&#10;"/>
                      <v:line id="Line 737" o:spid="_x0000_s1759" style="position:absolute;visibility:visible;mso-wrap-style:square" from="6373,5707" to="6373,57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F088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sfG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RdPPDAAAA2wAAAA8AAAAAAAAAAAAA&#10;AAAAoQIAAGRycy9kb3ducmV2LnhtbFBLBQYAAAAABAAEAPkAAACRAwAAAAA=&#10;"/>
                      <v:line id="Line 738" o:spid="_x0000_s1760" style="position:absolute;visibility:visible;mso-wrap-style:square" from="3832,4174" to="4114,4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3RaM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SM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d0WjGAAAA2wAAAA8AAAAAAAAA&#10;AAAAAAAAoQIAAGRycy9kb3ducmV2LnhtbFBLBQYAAAAABAAEAPkAAACUAwAAAAA=&#10;"/>
                      <v:line id="Line 739" o:spid="_x0000_s1761" style="position:absolute;flip:x;visibility:visible;mso-wrap-style:square" from="4114,5150" to="5667,5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zHw8MAAADbAAAADwAAAGRycy9kb3ducmV2LnhtbERPy2oCMRTdF/oP4Ra6KZppkWpHo4hQ&#10;cOHGByPdXSe3k2EmN2OS6vj3ZiF0eTjv2aK3rbiQD7VjBe/DDARx6XTNlYLD/nswAREissbWMSm4&#10;UYDF/Plphrl2V97SZRcrkUI45KjAxNjlUobSkMUwdB1x4n6dtxgT9JXUHq8p3LbyI8s+pcWaU4PB&#10;jlaGymb3ZxXIyebt7JenUVM0x+OXKcqi+9ko9frSL6cgIvXxX/xwr7WCc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cx8PDAAAA2wAAAA8AAAAAAAAAAAAA&#10;AAAAoQIAAGRycy9kb3ducmV2LnhtbFBLBQYAAAAABAAEAPkAAACRAwAAAAA=&#10;"/>
                      <v:line id="Line 740" o:spid="_x0000_s1762" style="position:absolute;visibility:visible;mso-wrap-style:square" from="4114,5289" to="5807,5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JLs8YAAADb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yS7PGAAAA2wAAAA8AAAAAAAAA&#10;AAAAAAAAoQIAAGRycy9kb3ducmV2LnhtbFBLBQYAAAAABAAEAPkAAACUAwAAAAA=&#10;"/>
                      <v:line id="Line 741" o:spid="_x0000_s1763" style="position:absolute;flip:y;visibility:visible;mso-wrap-style:square" from="6797,5150" to="6797,5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L8L8YAAADb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b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UC/C/GAAAA2wAAAA8AAAAAAAAA&#10;AAAAAAAAoQIAAGRycy9kb3ducmV2LnhtbFBLBQYAAAAABAAEAPkAAACUAwAAAAA=&#10;"/>
                      <v:shape id="AutoShape 742" o:spid="_x0000_s1764" type="#_x0000_t120" style="position:absolute;left:6514;top:4732;width:534;height: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5vRNMMA&#10;AADbAAAADwAAAGRycy9kb3ducmV2LnhtbESPzWrDMBCE74G8g9hAb4mcmDbFjRKc0ILppSQp9LpY&#10;W9tUWhlL9c/bV4VAjsPMfMPsDqM1oqfON44VrFcJCOLS6YYrBZ/Xt+UzCB+QNRrHpGAiD4f9fLbD&#10;TLuBz9RfQiUihH2GCuoQ2kxKX9Zk0a9cSxy9b9dZDFF2ldQdDhFujdwkyZO02HBcqLGlU03lz+XX&#10;KgjFZN6bwXzY7Wv+NaTHx4KpVephMeYvIAKN4R6+tQutYJvC/5f4A+T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5vRNMMAAADbAAAADwAAAAAAAAAAAAAAAACYAgAAZHJzL2Rv&#10;d25yZXYueG1sUEsFBgAAAAAEAAQA9QAAAIgDAAAAAA==&#10;"/>
                    </v:group>
                  </v:group>
                  <v:shape id="Text Box 743" o:spid="_x0000_s1765" type="#_x0000_t202" style="position:absolute;left:6840;top:14760;width:540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Y3/cUA&#10;AADbAAAADwAAAGRycy9kb3ducmV2LnhtbESPT2vCQBTE7wW/w/KEXopuGoq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xjf9xQAAANsAAAAPAAAAAAAAAAAAAAAAAJgCAABkcnMv&#10;ZG93bnJldi54bWxQSwUGAAAAAAQABAD1AAAAig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1</w:t>
                          </w:r>
                        </w:p>
                      </w:txbxContent>
                    </v:textbox>
                  </v:shape>
                  <v:shape id="Text Box 744" o:spid="_x0000_s1766" type="#_x0000_t202" style="position:absolute;left:5580;top:1458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D04B80" w:rsidRPr="00503B77" w:rsidRDefault="00D04B80" w:rsidP="00954597">
                          <w:pPr>
                            <w:shd w:val="clear" w:color="auto" w:fill="FFFFFF"/>
                            <w:autoSpaceDE w:val="0"/>
                            <w:autoSpaceDN w:val="0"/>
                            <w:adjustRightInd w:val="0"/>
                            <w:rPr>
                              <w:sz w:val="20"/>
                              <w:szCs w:val="20"/>
                            </w:rPr>
                          </w:pPr>
                          <w:r w:rsidRPr="00503B77">
                            <w:rPr>
                              <w:b/>
                              <w:sz w:val="20"/>
                              <w:szCs w:val="20"/>
                            </w:rPr>
                            <w:t>PO</w:t>
                          </w:r>
                          <w:r>
                            <w:rPr>
                              <w:b/>
                              <w:sz w:val="20"/>
                              <w:szCs w:val="20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Text Box 745" o:spid="_x0000_s1767" type="#_x0000_t202" style="position:absolute;left:3600;top:3060;width:10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<v:textbox inset="0,0,0,0">
                    <w:txbxContent>
                      <w:p w:rsidR="00D04B80" w:rsidRPr="00D2255E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b/>
                            <w:sz w:val="20"/>
                            <w:szCs w:val="20"/>
                            <w:lang w:val="en-US"/>
                          </w:rPr>
                          <w:t>YA1…YA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еситель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 подачи корма;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YА1…YА4 –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омагнитные клапаны, при от</w:t>
      </w:r>
      <w:r w:rsidR="00E555B1">
        <w:rPr>
          <w:rFonts w:ascii="Times New Roman" w:eastAsia="Times New Roman" w:hAnsi="Times New Roman" w:cs="Times New Roman"/>
          <w:sz w:val="28"/>
          <w:szCs w:val="28"/>
          <w:lang w:eastAsia="ru-RU"/>
        </w:rPr>
        <w:t>крытии которых подается корм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усмотреть управление в ручном режиме. Первым в работу включают смеситель. При достижении  критического давления, включают насос, подающи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орм. Через 3 минуты после включения насоса  каждые 30 секунд происходит открытие клапанов подачи корма в кормушки.</w:t>
      </w:r>
    </w:p>
    <w:p w:rsidR="0009259E" w:rsidRPr="00954597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="005A6AB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1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73A0DDA4" wp14:editId="7D63D56F">
                <wp:simplePos x="0" y="0"/>
                <wp:positionH relativeFrom="column">
                  <wp:posOffset>2171700</wp:posOffset>
                </wp:positionH>
                <wp:positionV relativeFrom="paragraph">
                  <wp:posOffset>54610</wp:posOffset>
                </wp:positionV>
                <wp:extent cx="1760220" cy="1047115"/>
                <wp:effectExtent l="5715" t="0" r="0" b="635"/>
                <wp:wrapNone/>
                <wp:docPr id="32" name="Группа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60220" cy="1047115"/>
                          <a:chOff x="4680" y="10980"/>
                          <a:chExt cx="2772" cy="1649"/>
                        </a:xfrm>
                      </wpg:grpSpPr>
                      <wpg:grpSp>
                        <wpg:cNvPr id="33" name="Group 770"/>
                        <wpg:cNvGrpSpPr>
                          <a:grpSpLocks/>
                        </wpg:cNvGrpSpPr>
                        <wpg:grpSpPr bwMode="auto">
                          <a:xfrm>
                            <a:off x="4680" y="11160"/>
                            <a:ext cx="2701" cy="1261"/>
                            <a:chOff x="3832" y="1794"/>
                            <a:chExt cx="4659" cy="2091"/>
                          </a:xfrm>
                        </wpg:grpSpPr>
                        <wps:wsp>
                          <wps:cNvPr id="34" name="Rectangle 77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1794"/>
                              <a:ext cx="1129" cy="209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AutoShape 7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832" y="2909"/>
                              <a:ext cx="823" cy="812"/>
                            </a:xfrm>
                            <a:prstGeom prst="flowChartMagneticTap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773"/>
                          <wps:cNvCnPr/>
                          <wps:spPr bwMode="auto">
                            <a:xfrm>
                              <a:off x="4538" y="3606"/>
                              <a:ext cx="84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774"/>
                          <wps:cNvCnPr/>
                          <wps:spPr bwMode="auto">
                            <a:xfrm>
                              <a:off x="4538" y="3745"/>
                              <a:ext cx="84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775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7503" y="1933"/>
                              <a:ext cx="752" cy="745"/>
                            </a:xfrm>
                            <a:prstGeom prst="flowChartMagneticTap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776"/>
                          <wps:cNvCnPr/>
                          <wps:spPr bwMode="auto">
                            <a:xfrm flipH="1">
                              <a:off x="6514" y="1933"/>
                              <a:ext cx="113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777"/>
                          <wps:cNvCnPr/>
                          <wps:spPr bwMode="auto">
                            <a:xfrm>
                              <a:off x="7644" y="2073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778"/>
                          <wps:cNvCnPr/>
                          <wps:spPr bwMode="auto">
                            <a:xfrm flipH="1">
                              <a:off x="6514" y="2073"/>
                              <a:ext cx="98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779"/>
                          <wps:cNvCnPr/>
                          <wps:spPr bwMode="auto">
                            <a:xfrm>
                              <a:off x="6514" y="3606"/>
                              <a:ext cx="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Line 780"/>
                          <wps:cNvCnPr/>
                          <wps:spPr bwMode="auto">
                            <a:xfrm>
                              <a:off x="6514" y="3466"/>
                              <a:ext cx="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Line 781"/>
                          <wps:cNvCnPr/>
                          <wps:spPr bwMode="auto">
                            <a:xfrm>
                              <a:off x="7503" y="3466"/>
                              <a:ext cx="0" cy="1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782"/>
                          <wps:cNvCnPr/>
                          <wps:spPr bwMode="auto">
                            <a:xfrm>
                              <a:off x="7644" y="3466"/>
                              <a:ext cx="84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Oval 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1794"/>
                              <a:ext cx="1129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" name="Oval 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073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Oval 78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351"/>
                              <a:ext cx="1130" cy="28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Oval 78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630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" name="Oval 78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909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Oval 78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3188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" name="Oval 78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3466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3" name="Text Box 790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12420"/>
                            <a:ext cx="540" cy="2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" name="Text Box 791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098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2" o:spid="_x0000_s1768" style="position:absolute;left:0;text-align:left;margin-left:171pt;margin-top:4.3pt;width:138.6pt;height:82.45pt;z-index:251693056" coordorigin="4680,10980" coordsize="2772,16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">
                <v:group id="Group 770" o:spid="_x0000_s1769" style="position:absolute;left:4680;top:11160;width:2701;height:1261" coordorigin="3832,1794" coordsize="4659,20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<v:rect id="Rectangle 771" o:spid="_x0000_s1770" style="position:absolute;left:5385;top:1794;width:1129;height:20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EX/c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WMvu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IRf9wgAAANsAAAAPAAAAAAAAAAAAAAAAAJgCAABkcnMvZG93&#10;bnJldi54bWxQSwUGAAAAAAQABAD1AAAAhwMAAAAA&#10;"/>
                  <v:shape id="AutoShape 772" o:spid="_x0000_s1771" type="#_x0000_t131" style="position:absolute;left:3832;top:2909;width:823;height:8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YnwsUA&#10;AADbAAAADwAAAGRycy9kb3ducmV2LnhtbESPQWsCMRSE70L/Q3gFb5qtWlu2RimC6MWC2kKPr8lz&#10;d+3mZdnEdfXXG0HwOMzMN8xk1tpSNFT7wrGCl34Cglg7U3Cm4Hu36L2D8AHZYOmYFJzJw2z61Jlg&#10;atyJN9RsQyYihH2KCvIQqlRKr3Oy6PuuIo7e3tUWQ5R1Jk2Npwi3pRwkyVhaLDgu5FjRPCf9vz1a&#10;BaPi9205PjRhr5Ovy2WpDz/rv51S3ef28wNEoDY8wvf2yigYvsLtS/w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ifCxQAAANsAAAAPAAAAAAAAAAAAAAAAAJgCAABkcnMv&#10;ZG93bnJldi54bWxQSwUGAAAAAAQABAD1AAAAigMAAAAA&#10;"/>
                  <v:line id="Line 773" o:spid="_x0000_s1772" style="position:absolute;visibility:visible;mso-wrap-style:square" from="4538,3606" to="5385,3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FqB8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FqB8UAAADbAAAADwAAAAAAAAAA&#10;AAAAAAChAgAAZHJzL2Rvd25yZXYueG1sUEsFBgAAAAAEAAQA+QAAAJMDAAAAAA==&#10;"/>
                  <v:line id="Line 774" o:spid="_x0000_s1773" style="position:absolute;visibility:visible;mso-wrap-style:square" from="4538,3745" to="5385,37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3PnM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9z5zGAAAA2wAAAA8AAAAAAAAA&#10;AAAAAAAAoQIAAGRycy9kb3ducmV2LnhtbFBLBQYAAAAABAAEAPkAAACUAwAAAAA=&#10;"/>
                  <v:shape id="AutoShape 775" o:spid="_x0000_s1774" type="#_x0000_t131" style="position:absolute;left:7503;top:1933;width:752;height:745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Xl8MIA&#10;AADbAAAADwAAAGRycy9kb3ducmV2LnhtbERPz2vCMBS+C/4P4Q12kZm6wZBqWoYgCBuDVS/e3ppn&#10;W9q8lCSzmX+9OQx2/Ph+b8toBnEl5zvLClbLDARxbXXHjYLTcf+0BuEDssbBMin4JQ9lMZ9tMdd2&#10;4i+6VqERKYR9jgraEMZcSl+3ZNAv7UicuIt1BkOCrpHa4ZTCzSCfs+xVGuw4NbQ40q6luq9+jAJX&#10;LeL0eT7F74/b+f3Q86of9V6px4f4tgERKIZ/8Z/7oBW8pLHpS/oBsr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ZeXwwgAAANsAAAAPAAAAAAAAAAAAAAAAAJgCAABkcnMvZG93&#10;bnJldi54bWxQSwUGAAAAAAQABAD1AAAAhwMAAAAA&#10;"/>
                  <v:line id="Line 776" o:spid="_x0000_s1775" style="position:absolute;flip:x;visibility:visible;mso-wrap-style:square" from="6514,1933" to="7644,1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zXnsYAAADbAAAADwAAAGRycy9kb3ducmV2LnhtbESPT2sCMRTE74LfITzBS6nZ2lJ0axQR&#10;hB68+IeV3l43r5tlNy/bJNXttzeFgsdhZn7DLFa9bcWFfKgdK3iaZCCIS6drrhScjtvHGYgQkTW2&#10;jknBLwVYLYeDBebaXXlPl0OsRIJwyFGBibHLpQylIYth4jri5H05bzEm6SupPV4T3LZymmWv0mLN&#10;acFgRxtDZXP4sQrkbPfw7defL03RnM9zU5RF97FTajzq128gIvXxHv5vv2sFz3P4+5J+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3M157GAAAA2wAAAA8AAAAAAAAA&#10;AAAAAAAAoQIAAGRycy9kb3ducmV2LnhtbFBLBQYAAAAABAAEAPkAAACUAwAAAAA=&#10;"/>
                  <v:line id="Line 777" o:spid="_x0000_s1776" style="position:absolute;visibility:visible;mso-wrap-style:square" from="7644,2073" to="7644,2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Iklc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IklcIAAADbAAAADwAAAAAAAAAAAAAA&#10;AAChAgAAZHJzL2Rvd25yZXYueG1sUEsFBgAAAAAEAAQA+QAAAJADAAAAAA==&#10;"/>
                  <v:line id="Line 778" o:spid="_x0000_s1777" style="position:absolute;flip:x;visibility:visible;mso-wrap-style:square" from="6514,2073" to="7503,2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7yo5cUAAADbAAAADwAAAGRycy9kb3ducmV2LnhtbESPQWsCMRSE74X+h/AKvRTNWkTsahQR&#10;hB68VMtKb8/Nc7Ps5mVNom7/fSMIPQ4z8w0zX/a2FVfyoXasYDTMQBCXTtdcKfjebwZTECEia2wd&#10;k4JfCrBcPD/NMdfuxl903cVKJAiHHBWYGLtcylAashiGriNO3sl5izFJX0nt8ZbgtpXvWTaRFmtO&#10;CwY7Whsqm93FKpDT7dvZr47jpmgOhw9TlEX3s1Xq9aVfzUBE6uN/+NH+1ArGI7h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7yo5cUAAADbAAAADwAAAAAAAAAA&#10;AAAAAAChAgAAZHJzL2Rvd25yZXYueG1sUEsFBgAAAAAEAAQA+QAAAJMDAAAAAA==&#10;"/>
                  <v:line id="Line 779" o:spid="_x0000_s1778" style="position:absolute;visibility:visible;mso-wrap-style:square" from="6514,3606" to="7503,3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fec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MH3nGAAAA2wAAAA8AAAAAAAAA&#10;AAAAAAAAoQIAAGRycy9kb3ducmV2LnhtbFBLBQYAAAAABAAEAPkAAACUAwAAAAA=&#10;"/>
                  <v:line id="Line 780" o:spid="_x0000_s1779" style="position:absolute;visibility:visible;mso-wrap-style:square" from="6514,3466" to="7503,3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C64s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AuuLGAAAA2wAAAA8AAAAAAAAA&#10;AAAAAAAAoQIAAGRycy9kb3ducmV2LnhtbFBLBQYAAAAABAAEAPkAAACUAwAAAAA=&#10;"/>
                  <v:line id="Line 781" o:spid="_x0000_s1780" style="position:absolute;visibility:visible;mso-wrap-style:square" from="7503,3466" to="7503,3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ilsYAAADb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pIpbGAAAA2wAAAA8AAAAAAAAA&#10;AAAAAAAAoQIAAGRycy9kb3ducmV2LnhtbFBLBQYAAAAABAAEAPkAAACUAwAAAAA=&#10;"/>
                  <v:line id="Line 782" o:spid="_x0000_s1781" style="position:absolute;visibility:visible;mso-wrap-style:square" from="7644,3466" to="8491,3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2EucQAAADbAAAADwAAAGRycy9kb3ducmV2LnhtbESPQWsCMRSE70L/Q3iF3jSr1K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fYS5xAAAANsAAAAPAAAAAAAAAAAA&#10;AAAAAKECAABkcnMvZG93bnJldi54bWxQSwUGAAAAAAQABAD5AAAAkgMAAAAA&#10;">
                    <v:stroke endarrow="block"/>
                  </v:line>
                  <v:oval id="Oval 783" o:spid="_x0000_s1782" style="position:absolute;left:5385;top:1794;width:112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m+psMA&#10;AADbAAAADwAAAGRycy9kb3ducmV2LnhtbESPQWvCQBSE74L/YXlCb7qxqaGkriKVgh48NLb3R/aZ&#10;BLNvQ/Y1pv/eLQg9DjPzDbPejq5VA/Wh8WxguUhAEZfeNlwZ+Dp/zF9BBUG22HomA78UYLuZTtaY&#10;W3/jTxoKqVSEcMjRQC3S5VqHsiaHYeE74uhdfO9QouwrbXu8Rbhr9XOSZNphw3Ghxo7eayqvxY8z&#10;sK92RTboVFbpZX+Q1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m+psMAAADbAAAADwAAAAAAAAAAAAAAAACYAgAAZHJzL2Rv&#10;d25yZXYueG1sUEsFBgAAAAAEAAQA9QAAAIgDAAAAAA==&#10;"/>
                  <v:oval id="Oval 784" o:spid="_x0000_s1783" style="position:absolute;left:5385;top:2073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UbPcQA&#10;AADbAAAADwAAAGRycy9kb3ducmV2LnhtbESPQWvCQBSE70L/w/IKvenGpqaSuopUCnrw0LTeH9ln&#10;Esy+DdnXmP77bkHwOMzMN8xqM7pWDdSHxrOB+SwBRVx623Bl4PvrY7oEFQTZYuuZDPxSgM36YbLC&#10;3Porf9JQSKUihEOOBmqRLtc6lDU5DDPfEUfv7HuHEmVfadvjNcJdq5+TJNMOG44LNXb0XlN5KX6c&#10;gV21LbJBp7JIz7u9LC6n4yGdG/P0OG7fQAmNcg/f2ntr4OUV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lGz3EAAAA2wAAAA8AAAAAAAAAAAAAAAAAmAIAAGRycy9k&#10;b3ducmV2LnhtbFBLBQYAAAAABAAEAPUAAACJAwAAAAA=&#10;"/>
                  <v:oval id="Oval 785" o:spid="_x0000_s1784" style="position:absolute;left:5385;top:2351;width:113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qPT8AA&#10;AADbAAAADwAAAGRycy9kb3ducmV2LnhtbERPTWvCQBC9F/wPyxS81Y2mSkldRRTBHjyYtvchOybB&#10;7GzIjjH+e/cgeHy87+V6cI3qqQu1ZwPTSQKKuPC25tLA3+/+4wtUEGSLjWcycKcA69XobYmZ9Tc+&#10;UZ9LqWIIhwwNVCJtpnUoKnIYJr4ljtzZdw4lwq7UtsNbDHeNniXJQjusOTZU2NK2ouKSX52BXbnJ&#10;F71OZZ6edweZX/6PP+nUmPH7sPkGJTTIS/x0H6yBzzg2fok/QK8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XqPT8AAAADbAAAADwAAAAAAAAAAAAAAAACYAgAAZHJzL2Rvd25y&#10;ZXYueG1sUEsFBgAAAAAEAAQA9QAAAIUDAAAAAA==&#10;"/>
                  <v:oval id="Oval 786" o:spid="_x0000_s1785" style="position:absolute;left:5385;top:2630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Yq1MQA&#10;AADbAAAADwAAAGRycy9kb3ducmV2LnhtbESPQWvCQBSE70L/w/IKvenGpoaauopUCnrw0LTeH9ln&#10;Esy+DdnXmP77bkHwOMzMN8xqM7pWDdSHxrOB+SwBRVx623Bl4PvrY/oKKgiyxdYzGfilAJv1w2SF&#10;ufVX/qShkEpFCIccDdQiXa51KGtyGGa+I47e2fcOJcq+0rbHa4S7Vj8nSaYdNhwXauzovabyUvw4&#10;A7tqW2SDTmWRnnd7WVxOx0M6N+bpcdy+gRIa5R6+tffWwMsS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2KtTEAAAA2wAAAA8AAAAAAAAAAAAAAAAAmAIAAGRycy9k&#10;b3ducmV2LnhtbFBLBQYAAAAABAAEAPUAAACJAwAAAAA=&#10;"/>
                  <v:oval id="Oval 787" o:spid="_x0000_s1786" style="position:absolute;left:5385;top:2909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UVlMAA&#10;AADbAAAADwAAAGRycy9kb3ducmV2LnhtbERPTWvCQBC9C/6HZYTezMaGSEldRSoFe/BgbO9DdkyC&#10;2dmQncb033cPgsfH+97sJtepkYbQejawSlJQxJW3LdcGvi+fyzdQQZAtdp7JwB8F2G3nsw0W1t/5&#10;TGMptYohHAo00Ij0hdahashhSHxPHLmrHxxKhEOt7YD3GO46/Zqma+2w5djQYE8fDVW38tcZONT7&#10;cj3qTPLsejhKfvs5fWUrY14W0/4dlNAkT/HDfbQG8rg+fok/QG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tUVlMAAAADbAAAADwAAAAAAAAAAAAAAAACYAgAAZHJzL2Rvd25y&#10;ZXYueG1sUEsFBgAAAAAEAAQA9QAAAIUDAAAAAA==&#10;"/>
                  <v:oval id="Oval 788" o:spid="_x0000_s1787" style="position:absolute;left:5385;top:3188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mwD8MA&#10;AADbAAAADwAAAGRycy9kb3ducmV2LnhtbESPwWrDMBBE74X+g9hCb7XsGIfiRgmhoZAeeqiT3hdr&#10;Y5tYK2NtHOfvo0Khx2Fm3jCrzex6NdEYOs8GsiQFRVx723Fj4Hj4eHkFFQTZYu+ZDNwowGb9+LDC&#10;0vorf9NUSaMihEOJBlqRodQ61C05DIkfiKN38qNDiXJstB3xGuGu14s0XWqHHceFFgd6b6k+Vxdn&#10;YNdsq+Wkcyny024vxfnn6zPPjHl+mrdvoIRm+Q//tffWQJHB75f4A/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mwD8MAAADbAAAADwAAAAAAAAAAAAAAAACYAgAAZHJzL2Rv&#10;d25yZXYueG1sUEsFBgAAAAAEAAQA9QAAAIgDAAAAAA==&#10;"/>
                  <v:oval id="Oval 789" o:spid="_x0000_s1788" style="position:absolute;left:5385;top:3466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sueMMA&#10;AADb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shU8v8QfoL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UsueMMAAADbAAAADwAAAAAAAAAAAAAAAACYAgAAZHJzL2Rv&#10;d25yZXYueG1sUEsFBgAAAAAEAAQA9QAAAIgDAAAAAA==&#10;"/>
                </v:group>
                <v:shape id="Text Box 790" o:spid="_x0000_s1789" type="#_x0000_t202" style="position:absolute;left:4680;top:12420;width:540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rz6cUA&#10;AADbAAAADwAAAGRycy9kb3ducmV2LnhtbESPT2vCQBTE7wW/w/KEXopumlKR6CrWtNBDe9CK50f2&#10;mQSzb8Pumj/fvlsoeBxm5jfMejuYRnTkfG1ZwfM8AUFcWF1zqeD08zFbgvABWWNjmRSM5GG7mTys&#10;MdO25wN1x1CKCGGfoYIqhDaT0hcVGfRz2xJH72KdwRClK6V22Ee4aWSaJAtpsOa4UGFL+4qK6/Fm&#10;FCxyd+sPvH/KT+9f+N2W6fltPCv1OB12KxCBhnAP/7c/tYLXF/j7En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mvPpxQAAANs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791" o:spid="_x0000_s1790" type="#_x0000_t202" style="position:absolute;left:6840;top:1098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NrncUA&#10;AADbAAAADwAAAGRycy9kb3ducmV2LnhtbESPT2vCQBTE7wW/w/KEXopuGlqR6CrWtNBDe9CK50f2&#10;mQSzb8Pumj/fvlsoeBxm5jfMejuYRnTkfG1ZwfM8AUFcWF1zqeD08zFbgvABWWNjmRSM5GG7mTys&#10;MdO25wN1x1CKCGGfoYIqhDaT0hcVGfRz2xJH72KdwRClK6V22Ee4aWSaJAtpsOa4UGFL+4qK6/Fm&#10;FCxyd+sPvH/KT+9f+N2W6fltPCv1OB12KxCBhnAP/7c/tYLXF/j7En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c2udxQAAANsAAAAPAAAAAAAAAAAAAAAAAJgCAABkcnMv&#10;ZG93bnJldi54bWxQSwUGAAAAAAQABAD1AAAAigMAAAAA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32D6F" w:rsidRPr="00954597" w:rsidRDefault="00732D6F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 подачи горячей воды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 подачи молока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</w:t>
      </w:r>
    </w:p>
    <w:p w:rsidR="00954597" w:rsidRPr="0009259E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автоматическом режиме. Первым в работу включается насос подачи горячей воды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PO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 При достижении максимального давления в пастеризаторе, с помощью насоса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ают молоко. Продолжительность пастеризации устанавливают с помощью реле времени,</w:t>
      </w:r>
      <w:r w:rsidR="000925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торое и отключит все машины.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хема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32</w: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92032" behindDoc="0" locked="0" layoutInCell="1" allowOverlap="1" wp14:anchorId="7A000313" wp14:editId="6D82E490">
                <wp:simplePos x="0" y="0"/>
                <wp:positionH relativeFrom="column">
                  <wp:posOffset>2175510</wp:posOffset>
                </wp:positionH>
                <wp:positionV relativeFrom="paragraph">
                  <wp:posOffset>201295</wp:posOffset>
                </wp:positionV>
                <wp:extent cx="1760220" cy="1200150"/>
                <wp:effectExtent l="0" t="0" r="30480" b="0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60220" cy="1200150"/>
                          <a:chOff x="4680" y="10980"/>
                          <a:chExt cx="2772" cy="1649"/>
                        </a:xfrm>
                      </wpg:grpSpPr>
                      <wpg:grpSp>
                        <wpg:cNvPr id="10" name="Group 747"/>
                        <wpg:cNvGrpSpPr>
                          <a:grpSpLocks/>
                        </wpg:cNvGrpSpPr>
                        <wpg:grpSpPr bwMode="auto">
                          <a:xfrm>
                            <a:off x="4680" y="11160"/>
                            <a:ext cx="2701" cy="1261"/>
                            <a:chOff x="3832" y="1794"/>
                            <a:chExt cx="4659" cy="2091"/>
                          </a:xfrm>
                        </wpg:grpSpPr>
                        <wps:wsp>
                          <wps:cNvPr id="11" name="Rectangle 748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1794"/>
                              <a:ext cx="1129" cy="209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AutoShape 749"/>
                          <wps:cNvSpPr>
                            <a:spLocks noChangeArrowheads="1"/>
                          </wps:cNvSpPr>
                          <wps:spPr bwMode="auto">
                            <a:xfrm>
                              <a:off x="3832" y="2909"/>
                              <a:ext cx="823" cy="812"/>
                            </a:xfrm>
                            <a:prstGeom prst="flowChartMagneticTap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Line 750"/>
                          <wps:cNvCnPr/>
                          <wps:spPr bwMode="auto">
                            <a:xfrm>
                              <a:off x="4538" y="3606"/>
                              <a:ext cx="84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751"/>
                          <wps:cNvCnPr/>
                          <wps:spPr bwMode="auto">
                            <a:xfrm>
                              <a:off x="4538" y="3745"/>
                              <a:ext cx="84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AutoShape 752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7503" y="1933"/>
                              <a:ext cx="752" cy="745"/>
                            </a:xfrm>
                            <a:prstGeom prst="flowChartMagneticTap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Line 753"/>
                          <wps:cNvCnPr/>
                          <wps:spPr bwMode="auto">
                            <a:xfrm flipH="1">
                              <a:off x="6514" y="1933"/>
                              <a:ext cx="113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754"/>
                          <wps:cNvCnPr/>
                          <wps:spPr bwMode="auto">
                            <a:xfrm>
                              <a:off x="7644" y="2073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755"/>
                          <wps:cNvCnPr/>
                          <wps:spPr bwMode="auto">
                            <a:xfrm flipH="1">
                              <a:off x="6514" y="2073"/>
                              <a:ext cx="98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756"/>
                          <wps:cNvCnPr/>
                          <wps:spPr bwMode="auto">
                            <a:xfrm>
                              <a:off x="6514" y="3606"/>
                              <a:ext cx="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Line 757"/>
                          <wps:cNvCnPr/>
                          <wps:spPr bwMode="auto">
                            <a:xfrm>
                              <a:off x="6514" y="3466"/>
                              <a:ext cx="98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" name="Line 758"/>
                          <wps:cNvCnPr/>
                          <wps:spPr bwMode="auto">
                            <a:xfrm>
                              <a:off x="7503" y="3466"/>
                              <a:ext cx="0" cy="1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759"/>
                          <wps:cNvCnPr/>
                          <wps:spPr bwMode="auto">
                            <a:xfrm>
                              <a:off x="7644" y="3466"/>
                              <a:ext cx="84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Oval 760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1794"/>
                              <a:ext cx="1129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Oval 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073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" name="Oval 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351"/>
                              <a:ext cx="1130" cy="281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Oval 763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630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Oval 764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2909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Oval 7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3188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Oval 76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5" y="3466"/>
                              <a:ext cx="1130" cy="2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" name="Text Box 767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12420"/>
                            <a:ext cx="540" cy="2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" name="Text Box 768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0980"/>
                            <a:ext cx="612" cy="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04B80" w:rsidRPr="00503B77" w:rsidRDefault="00D04B80" w:rsidP="00954597">
                              <w:pPr>
                                <w:shd w:val="clear" w:color="auto" w:fill="FFFFFF"/>
                                <w:autoSpaceDE w:val="0"/>
                                <w:autoSpaceDN w:val="0"/>
                                <w:adjustRightInd w:val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03B77">
                                <w:rPr>
                                  <w:b/>
                                  <w:sz w:val="20"/>
                                  <w:szCs w:val="20"/>
                                </w:rPr>
                                <w:t>PO</w:t>
                              </w:r>
                              <w:r>
                                <w:rPr>
                                  <w:b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" o:spid="_x0000_s1791" style="position:absolute;left:0;text-align:left;margin-left:171.3pt;margin-top:15.85pt;width:138.6pt;height:94.5pt;z-index:251692032" coordorigin="4680,10980" coordsize="2772,16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">
                <v:group id="Group 747" o:spid="_x0000_s1792" style="position:absolute;left:4680;top:11160;width:2701;height:1261" coordorigin="3832,1794" coordsize="4659,20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<v:rect id="Rectangle 748" o:spid="_x0000_s1793" style="position:absolute;left:5385;top:1794;width:1129;height:20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PoBb8A&#10;AADbAAAADwAAAGRycy9kb3ducmV2LnhtbERPTYvCMBC9C/6HMII3TXVh0WoUUVzco9aLt7EZ22oz&#10;KU3U6q83guBtHu9zpvPGlOJGtSssKxj0IxDEqdUFZwr2ybo3AuE8ssbSMil4kIP5rN2aYqztnbd0&#10;2/lMhBB2MSrIva9iKV2ak0HXtxVx4E62NugDrDOpa7yHcFPKYRT9SoMFh4YcK1rmlF52V6PgWAz3&#10;+Nwmf5EZr3/8f5Ocr4eVUt1Os5iA8NT4r/jj3ugwfwDvX8IBcvY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14+gFvwAAANsAAAAPAAAAAAAAAAAAAAAAAJgCAABkcnMvZG93bnJl&#10;di54bWxQSwUGAAAAAAQABAD1AAAAhAMAAAAA&#10;"/>
                  <v:shape id="AutoShape 749" o:spid="_x0000_s1794" type="#_x0000_t131" style="position:absolute;left:3832;top:2909;width:823;height:8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rj1sIA&#10;AADbAAAADwAAAGRycy9kb3ducmV2LnhtbERPTYvCMBC9C/6HMII3TRVxpRpFBHEvu6Cu4HFMxrba&#10;TEqTrV1//UZY2Ns83ucsVq0tRUO1LxwrGA0TEMTamYIzBV/H7WAGwgdkg6VjUvBDHlbLbmeBqXEP&#10;3lNzCJmIIexTVJCHUKVSep2TRT90FXHkrq62GCKsM2lqfMRwW8pxkkylxYJjQ44VbXLS98O3VTAp&#10;zm+76a0JV518Pp87fTt9XI5K9Xvteg4iUBv+xX/udxPnj+H1SzxAL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CuPWwgAAANsAAAAPAAAAAAAAAAAAAAAAAJgCAABkcnMvZG93&#10;bnJldi54bWxQSwUGAAAAAAQABAD1AAAAhwMAAAAA&#10;"/>
                  <v:line id="Line 750" o:spid="_x0000_s1795" style="position:absolute;visibility:visible;mso-wrap-style:square" from="4538,3606" to="5385,3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  <v:line id="Line 751" o:spid="_x0000_s1796" style="position:absolute;visibility:visible;mso-wrap-style:square" from="4538,3745" to="5385,37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  <v:shape id="AutoShape 752" o:spid="_x0000_s1797" type="#_x0000_t131" style="position:absolute;left:7503;top:1933;width:752;height:745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EWDsIA&#10;AADbAAAADwAAAGRycy9kb3ducmV2LnhtbERP32vCMBB+H/g/hBP2MjRVcEhnlCEIgmNg9cW3W3Nr&#10;S5tLSaLN9tcvgrC3+/h+3moTTSdu5HxjWcFsmoEgLq1uuFJwPu0mSxA+IGvsLJOCH/KwWY+eVphr&#10;O/CRbkWoRAphn6OCOoQ+l9KXNRn0U9sTJ+7bOoMhQVdJ7XBI4aaT8yx7lQYbTg019rStqWyLq1Hg&#10;ipc4fF7O8evj93LYtzxre71T6nkc399ABIrhX/xw73Wav4D7L+kA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0RYOwgAAANsAAAAPAAAAAAAAAAAAAAAAAJgCAABkcnMvZG93&#10;bnJldi54bWxQSwUGAAAAAAQABAD1AAAAhwMAAAAA&#10;"/>
                  <v:line id="Line 753" o:spid="_x0000_s1798" style="position:absolute;flip:x;visibility:visible;mso-wrap-style:square" from="6514,1933" to="7644,1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YfjMMAAADb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Cn8/5IO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mH4zDAAAA2wAAAA8AAAAAAAAAAAAA&#10;AAAAoQIAAGRycy9kb3ducmV2LnhtbFBLBQYAAAAABAAEAPkAAACRAwAAAAA=&#10;"/>
                  <v:line id="Line 754" o:spid="_x0000_s1799" style="position:absolute;visibility:visible;mso-wrap-style:square" from="7644,2073" to="7644,2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  <v:line id="Line 755" o:spid="_x0000_s1800" style="position:absolute;flip:x;visibility:visible;mso-wrap-style:square" from="6514,2073" to="7503,2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UuZcYAAADb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V9g5Rc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1LmXGAAAA2wAAAA8AAAAAAAAA&#10;AAAAAAAAoQIAAGRycy9kb3ducmV2LnhtbFBLBQYAAAAABAAEAPkAAACUAwAAAAA=&#10;"/>
                  <v:line id="Line 756" o:spid="_x0000_s1801" style="position:absolute;visibility:visible;mso-wrap-style:square" from="6514,3606" to="7503,3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  <v:line id="Line 757" o:spid="_x0000_s1802" style="position:absolute;visibility:visible;mso-wrap-style:square" from="6514,3466" to="7503,3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  <v:line id="Line 758" o:spid="_x0000_s1803" style="position:absolute;visibility:visible;mso-wrap-style:square" from="7503,3466" to="7503,36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  <v:line id="Line 759" o:spid="_x0000_s1804" style="position:absolute;visibility:visible;mso-wrap-style:square" from="7644,3466" to="8491,3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0v5bcQAAADbAAAADwAAAGRycy9kb3ducmV2LnhtbESPQWsCMRSE7wX/Q3iCt5p1D1pXo4hL&#10;wYMtqKXn5+a5Wdy8LJt0Tf99Uyj0OMzMN8x6G20rBup941jBbJqBIK6cbrhW8HF5fX4B4QOyxtYx&#10;KfgmD9vN6GmNhXYPPtFwDrVIEPYFKjAhdIWUvjJk0U9dR5y8m+sthiT7WuoeHwluW5ln2VxabDgt&#10;GOxob6i6n7+sgoUpT3Ihy+PlvRya2TK+xc/rUqnJOO5WIALF8B/+ax+0gjyH3y/p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S/ltxAAAANsAAAAPAAAAAAAAAAAA&#10;AAAAAKECAABkcnMvZG93bnJldi54bWxQSwUGAAAAAAQABAD5AAAAkgMAAAAA&#10;">
                    <v:stroke endarrow="block"/>
                  </v:line>
                  <v:oval id="Oval 760" o:spid="_x0000_s1805" style="position:absolute;left:5385;top:1794;width:1129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H4nsIA&#10;AADbAAAADwAAAGRycy9kb3ducmV2LnhtbESPQWvCQBSE74L/YXmCN91oUErqKlIR7MGDsb0/ss8k&#10;mH0bsq8x/ffdguBxmJlvmM1ucI3qqQu1ZwOLeQKKuPC25tLA1/U4ewMVBNli45kM/FKA3XY82mBm&#10;/YMv1OdSqgjhkKGBSqTNtA5FRQ7D3LfE0bv5zqFE2ZXadviIcNfoZZKstcOa40KFLX1UVNzzH2fg&#10;UO7zda9TWaW3w0lW9+/zZ7owZjoZ9u+ghAZ5hZ/tkzWwTOH/S/wBe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AfiewgAAANsAAAAPAAAAAAAAAAAAAAAAAJgCAABkcnMvZG93&#10;bnJldi54bWxQSwUGAAAAAAQABAD1AAAAhwMAAAAA&#10;"/>
                  <v:oval id="Oval 761" o:spid="_x0000_s1806" style="position:absolute;left:5385;top:2073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hg6sMA&#10;AADbAAAADwAAAGRycy9kb3ducmV2LnhtbESPQWvCQBSE7wX/w/IEb3WjqSLRVUQp6KGHpvX+yD6T&#10;YPZtyL7G+O/dQqHHYWa+YTa7wTWqpy7Ung3Mpgko4sLbmksD31/vrytQQZAtNp7JwIMC7Lajlw1m&#10;1t/5k/pcShUhHDI0UIm0mdahqMhhmPqWOHpX3zmUKLtS2w7vEe4aPU+SpXZYc1yosKVDRcUt/3EG&#10;juU+X/Y6lUV6PZ5kcbt8nNOZMZPxsF+DEhrkP/zXPlkD8zf4/RJ/gN4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ehg6sMAAADbAAAADwAAAAAAAAAAAAAAAACYAgAAZHJzL2Rv&#10;d25yZXYueG1sUEsFBgAAAAAEAAQA9QAAAIgDAAAAAA==&#10;"/>
                  <v:oval id="Oval 762" o:spid="_x0000_s1807" style="position:absolute;left:5385;top:2351;width:1130;height:2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TFccMA&#10;AADb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Vhk8v8QfoL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TFccMAAADbAAAADwAAAAAAAAAAAAAAAACYAgAAZHJzL2Rv&#10;d25yZXYueG1sUEsFBgAAAAAEAAQA9QAAAIgDAAAAAA==&#10;"/>
                  <v:oval id="Oval 763" o:spid="_x0000_s1808" style="position:absolute;left:5385;top:2630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ZbBsMA&#10;AADb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yww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nZbBsMAAADbAAAADwAAAAAAAAAAAAAAAACYAgAAZHJzL2Rv&#10;d25yZXYueG1sUEsFBgAAAAAEAAQA9QAAAIgDAAAAAA==&#10;"/>
                  <v:oval id="Oval 764" o:spid="_x0000_s1809" style="position:absolute;left:5385;top:2909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r+ncMA&#10;AADbAAAADwAAAGRycy9kb3ducmV2LnhtbESPT2vCQBTE70K/w/IKvelGg3+IriKVgh56MLb3R/aZ&#10;BLNvQ/Y1pt++KxQ8DjPzG2azG1yjeupC7dnAdJKAIi68rbk08HX5GK9ABUG22HgmA78UYLd9GW0w&#10;s/7OZ+pzKVWEcMjQQCXSZlqHoiKHYeJb4uhdfedQouxKbTu8R7hr9CxJFtphzXGhwpbeKypu+Y8z&#10;cCj3+aLXqczT6+Eo89v35ymdGvP2OuzXoIQGeYb/20drYLaEx5f4A/T2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r+ncMAAADbAAAADwAAAAAAAAAAAAAAAACYAgAAZHJzL2Rv&#10;d25yZXYueG1sUEsFBgAAAAAEAAQA9QAAAIgDAAAAAA==&#10;"/>
                  <v:oval id="Oval 765" o:spid="_x0000_s1810" style="position:absolute;left:5385;top:3188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Vq77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pYxrH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pWrvvwAAANsAAAAPAAAAAAAAAAAAAAAAAJgCAABkcnMvZG93bnJl&#10;di54bWxQSwUGAAAAAAQABAD1AAAAhAMAAAAA&#10;"/>
                  <v:oval id="Oval 766" o:spid="_x0000_s1811" style="position:absolute;left:5385;top:3466;width:1130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nPdMMA&#10;AADb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Zit4fIk/QG/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+nPdMMAAADbAAAADwAAAAAAAAAAAAAAAACYAgAAZHJzL2Rv&#10;d25yZXYueG1sUEsFBgAAAAAEAAQA9QAAAIgDAAAAAA==&#10;"/>
                </v:group>
                <v:shape id="Text Box 767" o:spid="_x0000_s1812" type="#_x0000_t202" style="position:absolute;left:4680;top:12420;width:540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1</w:t>
                        </w:r>
                      </w:p>
                    </w:txbxContent>
                  </v:textbox>
                </v:shape>
                <v:shape id="Text Box 768" o:spid="_x0000_s1813" type="#_x0000_t202" style="position:absolute;left:6840;top:10980;width:612;height:1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<v:textbox inset="0,0,0,0">
                    <w:txbxContent>
                      <w:p w:rsidR="00D04B80" w:rsidRPr="00503B77" w:rsidRDefault="00D04B80" w:rsidP="00954597">
                        <w:pPr>
                          <w:shd w:val="clear" w:color="auto" w:fill="FFFFFF"/>
                          <w:autoSpaceDE w:val="0"/>
                          <w:autoSpaceDN w:val="0"/>
                          <w:adjustRightInd w:val="0"/>
                          <w:rPr>
                            <w:sz w:val="20"/>
                            <w:szCs w:val="20"/>
                          </w:rPr>
                        </w:pPr>
                        <w:r w:rsidRPr="00503B77">
                          <w:rPr>
                            <w:b/>
                            <w:sz w:val="20"/>
                            <w:szCs w:val="20"/>
                          </w:rPr>
                          <w:t>PO</w:t>
                        </w:r>
                        <w:r>
                          <w:rPr>
                            <w:b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954597" w:rsidRPr="00700B62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700B62" w:rsidRDefault="00954597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555B1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954597" w:rsidRDefault="00732D6F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ьте 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ую электрическую схему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управления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м процессом,  состоящим из ряда машин:</w:t>
      </w:r>
    </w:p>
    <w:p w:rsidR="00954597" w:rsidRP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PO1-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сос подачи горячей воды;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-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ос подачи молока.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</w:t>
      </w:r>
    </w:p>
    <w:p w:rsidR="00954597" w:rsidRDefault="00954597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усмотреть управление в ручном  режиме. Первым в работу включают насос подачи горячей воды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PO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С выдержкой времени в 20 минут включают насос </w:t>
      </w: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О</w:t>
      </w:r>
      <w:proofErr w:type="gramStart"/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ающий молоко. Продолжительность пастеризации устанавливают с помощью реле времени, после чего звучит сирена. После этого оператор отключает все машины</w:t>
      </w:r>
    </w:p>
    <w:p w:rsidR="0009259E" w:rsidRDefault="0009259E" w:rsidP="00954597">
      <w:pPr>
        <w:shd w:val="clear" w:color="auto" w:fill="FFFFFF"/>
        <w:autoSpaceDE w:val="0"/>
        <w:autoSpaceDN w:val="0"/>
        <w:adjustRightInd w:val="0"/>
        <w:spacing w:after="0"/>
        <w:ind w:firstLine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2D6F" w:rsidRPr="00732D6F" w:rsidRDefault="000C046C" w:rsidP="00732D6F">
      <w:pPr>
        <w:shd w:val="clear" w:color="auto" w:fill="FFFFFF"/>
        <w:autoSpaceDE w:val="0"/>
        <w:autoSpaceDN w:val="0"/>
        <w:adjustRightInd w:val="0"/>
        <w:spacing w:after="0"/>
        <w:ind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2D6F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Задание 2</w:t>
      </w:r>
    </w:p>
    <w:p w:rsidR="000C046C" w:rsidRPr="00954597" w:rsidRDefault="000C046C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ишите работу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анной </w:t>
      </w: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нципиа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ой электрической схемы  и </w:t>
      </w: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значение элемен</w:t>
      </w:r>
      <w:r w:rsidR="003F464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в в схеме, заполнив таблицу 19</w:t>
      </w: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0C046C" w:rsidRDefault="003F4640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19</w:t>
      </w:r>
      <w:r w:rsidR="000C046C"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 Назначение элементов в схеме</w:t>
      </w:r>
    </w:p>
    <w:p w:rsidR="00E555B1" w:rsidRPr="00954597" w:rsidRDefault="00E555B1" w:rsidP="00E555B1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0"/>
        <w:gridCol w:w="2161"/>
        <w:gridCol w:w="3572"/>
        <w:gridCol w:w="2718"/>
      </w:tblGrid>
      <w:tr w:rsidR="000C046C" w:rsidRPr="00954597" w:rsidTr="00E555B1">
        <w:tc>
          <w:tcPr>
            <w:tcW w:w="945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Буквенное</w:t>
            </w:r>
          </w:p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037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Графическое</w:t>
            </w:r>
          </w:p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обозначение </w:t>
            </w:r>
          </w:p>
        </w:tc>
        <w:tc>
          <w:tcPr>
            <w:tcW w:w="1714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 xml:space="preserve">Назначение элемента </w:t>
            </w:r>
          </w:p>
        </w:tc>
        <w:tc>
          <w:tcPr>
            <w:tcW w:w="1304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Тип, марка</w:t>
            </w:r>
          </w:p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ru-RU"/>
              </w:rPr>
              <w:t>элемента</w:t>
            </w:r>
          </w:p>
        </w:tc>
      </w:tr>
      <w:tr w:rsidR="000C046C" w:rsidRPr="00954597" w:rsidTr="00E555B1">
        <w:trPr>
          <w:trHeight w:val="436"/>
        </w:trPr>
        <w:tc>
          <w:tcPr>
            <w:tcW w:w="945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 w:line="360" w:lineRule="auto"/>
              <w:ind w:firstLine="36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037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 w:line="360" w:lineRule="auto"/>
              <w:ind w:firstLine="36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14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 w:line="360" w:lineRule="auto"/>
              <w:ind w:firstLine="36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304" w:type="pct"/>
            <w:shd w:val="clear" w:color="auto" w:fill="auto"/>
          </w:tcPr>
          <w:p w:rsidR="000C046C" w:rsidRPr="00954597" w:rsidRDefault="000C046C" w:rsidP="00C034CC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732D6F" w:rsidRPr="00732D6F" w:rsidRDefault="0017103C" w:rsidP="00E555B1">
      <w:pPr>
        <w:spacing w:after="0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2D6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Задание 3</w:t>
      </w:r>
    </w:p>
    <w:p w:rsidR="00954597" w:rsidRPr="00954597" w:rsidRDefault="00362B5E" w:rsidP="00E555B1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разработанной в задании 1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нципиальной электрической схемы составьте схем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единений и схему подключений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р выполнения схемы соединений и подключений</w:t>
      </w:r>
    </w:p>
    <w:p w:rsidR="00954597" w:rsidRPr="00954597" w:rsidRDefault="0017103C" w:rsidP="00E555B1">
      <w:pPr>
        <w:autoSpaceDE w:val="0"/>
        <w:autoSpaceDN w:val="0"/>
        <w:adjustRightInd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1470" w:dyaOrig="15315">
          <v:shape id="_x0000_i1035" type="#_x0000_t75" style="width:474pt;height:630.75pt" o:ole="">
            <v:imagedata r:id="rId35" o:title=""/>
          </v:shape>
          <o:OLEObject Type="Embed" ProgID="Visio.Drawing.11" ShapeID="_x0000_i1035" DrawAspect="Content" ObjectID="_1548594766" r:id="rId36"/>
        </w:object>
      </w:r>
    </w:p>
    <w:p w:rsidR="0009259E" w:rsidRPr="00954597" w:rsidRDefault="003F4640" w:rsidP="00E555B1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4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 Схема соединений и подключений.</w:t>
      </w:r>
    </w:p>
    <w:p w:rsidR="00954597" w:rsidRDefault="00831898" w:rsidP="00831898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5. </w:t>
      </w:r>
      <w:r w:rsidR="007A20F5" w:rsidRP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РИТЕРИИ ОЦЕНКИ ВЫПОЛНЕНИЯ ДОМАШНИХ КОНТРОЛЬНЫХ РАБОТ</w:t>
      </w:r>
    </w:p>
    <w:p w:rsidR="00E555B1" w:rsidRPr="00E555B1" w:rsidRDefault="00E555B1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метка «зачтено» выставляется при условии, что работа выполнена в полном объеме, в соответствии с заданием. Ответы на все вопросы даны правильно, последовательно, в достаточно полном объеме, а в требуемых случаях иллюстрированы диаграммами, схемами, графическими изображениями, правильно употребляются нормативы, стандарты, научно-техническая терминология. Работа аккуратно оформлена, приведен список использованных источников.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а может быть зачтена, если она содержит единичные несущественные ошибки: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ки</w:t>
      </w:r>
      <w:r w:rsidRPr="00954597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 неточности, не искажающие сути ответа;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сутствие выводов в процессе освещения вопросов;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отсутствии списка использованных источников или несоответствии его оформления стандарту.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метка «не зачтено» выставляется, если работа выполнена не в полном объеме или содержит следующие существенные ошибки: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раскрыто основное содержание вопросов задания; 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ьные вопросы освещены не в соответствии с вариантом задания;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 на задание не конкретен, без адаптации к контрольному заданию;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еправильно употребляются стандарты, нормативы, единицы измерения, научно-техническая терминология.</w:t>
      </w:r>
    </w:p>
    <w:p w:rsidR="00954597" w:rsidRPr="00954597" w:rsidRDefault="00954597" w:rsidP="00E555B1">
      <w:pPr>
        <w:spacing w:after="0" w:line="240" w:lineRule="auto"/>
        <w:ind w:firstLine="567"/>
        <w:jc w:val="both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ая работа, выполненная неразборчивым почерком, небрежно, выполненная в тетради в каждой клетке, а также не по заданному варианту, возвращается учащемуся без проверки, с указанием причины возврата.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7A20F5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       </w:t>
      </w:r>
    </w:p>
    <w:p w:rsidR="00954597" w:rsidRPr="00E555B1" w:rsidRDefault="007A20F5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    </w:t>
      </w:r>
      <w:r w:rsidR="0083189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6</w:t>
      </w:r>
      <w:r w:rsid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P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ТОДИЧЕСКИЕ РЕКОМЕНДАЦИИ ПО ВЫПОЛНЕНИЮ И ОФОРМЛЕНИЮ ДОМАШНИХ КОНТРОЛЬНЫХ РАБОТ</w:t>
      </w:r>
    </w:p>
    <w:p w:rsidR="00954597" w:rsidRPr="00954597" w:rsidRDefault="00954597" w:rsidP="007A20F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машняя   контрольная   работа   проводится с целью текущего контроля за самостоятельной деятельностью учащихся заочной формы обучения и ее координации в межсессионный период. Контрольная работа выполняется самостоятельно после изучения материала </w:t>
      </w:r>
      <w:r w:rsidR="00CF069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чебной </w:t>
      </w: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ы. Варианты контрольных работ состоят из теоретических вопросов и практических заданий. Номера вариантов учащихся определяется по двум последним цифрам шифра из таблицы распределения вопросов и заданий. Домашние контрольные работы могут быть выполнены рукописным или машинописным способами, с использованием компьютера и принтера. 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Домашние контрольные работы выполняются рукописным способом, разборчивым почерком в объеме 12-18 листов ученической тетради синими чернилами, через строчку. 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Домашние контрольные работы выполняются машинописным способом, с использованием компьютера и принтера на одной стороне листа белой бумаги формата А4 ( 210х297) через одинарный интервал с полями: 10 мм - правая, 20 мм - верхнее, 20 мм- нижнее и 20 мм- левое, размер шрифта 14,тип шрифта </w:t>
      </w:r>
      <w:proofErr w:type="spellStart"/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Times</w:t>
      </w:r>
      <w:proofErr w:type="spellEnd"/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New</w:t>
      </w:r>
      <w:proofErr w:type="spellEnd"/>
      <w:r w:rsidRPr="009545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Roman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ъем контрольных работ не должен превышать 20 страниц. Страницы должны иметь сквозную нумерацию, расположенную в нижней части листа, по центру. Контрольная работа должна быть брошюрована. Формулы, таблицы, рисунк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и выполняются согласно положению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станд</w:t>
      </w:r>
      <w:r w:rsidR="00CF069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рте  УО "Городокски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ый аграрно-технический колледж" 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Вопросы контрольных работ следует переписывать полностью с указанием номеров по таблице распределения вопросов. В тексте можно использовать только общепринятые сокращения слов. Текстовая часть контрольных работ может быть снабжена графиками, рисунками, схемами, эскизами, диаграммами, выполненными чётко и аккуратно (допускается ксерокопия). Каждый следующий вопрос задания пишется с новой страницы. 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4. В конце контрольных работ приводится список использованных источников, согласно п</w:t>
      </w:r>
      <w:r w:rsidR="00732D6F">
        <w:rPr>
          <w:rFonts w:ascii="Times New Roman" w:eastAsia="Times New Roman" w:hAnsi="Times New Roman" w:cs="Times New Roman"/>
          <w:sz w:val="28"/>
          <w:szCs w:val="28"/>
          <w:lang w:eastAsia="ru-RU"/>
        </w:rPr>
        <w:t>оложению</w:t>
      </w:r>
      <w:r w:rsidR="00CF069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стандарте  УО «Городок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кий государственный аграрно-технический колледж». Если в работах используются выписки из правовых источников или другой литературы, то их заключают в кавычки, а рядом, в скобках, указывают номер источника в списке использованных источников и страницу. 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5. Выполненные домашние контрольные работы датируются и подписываются учащимся, оформляется титульный лист.</w:t>
      </w:r>
    </w:p>
    <w:p w:rsidR="00954597" w:rsidRPr="00954597" w:rsidRDefault="00954597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6. Выполненные в соответствии с заданием домашние контрольные работы, высылаются в учреждение образования, обеспечивающее получение среднего специального образования, на рецензирование в сроки, установленные учебным графиком. По результатам выполненных домашних контрольных работ пишется рецензия преподавателя.</w:t>
      </w:r>
    </w:p>
    <w:p w:rsidR="006902DD" w:rsidRDefault="006902DD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5A24C0" w:rsidRDefault="005A24C0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6902DD" w:rsidRDefault="006902DD" w:rsidP="0095459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Default="00831898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7</w:t>
      </w:r>
      <w:r w:rsid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="00732D6F" w:rsidRP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ЕРЕЧЕНЬ ВОПРОСОВ  ДЛЯ ПОДГОТОВКИ К ЭКЗАМЕНУ</w:t>
      </w:r>
    </w:p>
    <w:p w:rsidR="00E555B1" w:rsidRPr="00E555B1" w:rsidRDefault="00E555B1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954597" w:rsidRPr="00954597" w:rsidRDefault="00732D6F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ы безбашенной насосной станции.</w:t>
      </w:r>
    </w:p>
    <w:p w:rsidR="00954597" w:rsidRPr="00954597" w:rsidRDefault="00732D6F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ы башенной насосной станции.</w:t>
      </w:r>
    </w:p>
    <w:p w:rsidR="00386EDB" w:rsidRPr="00D20D7F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схемы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башенной насосной установки по параметру давления с применением ЭКМ.</w:t>
      </w:r>
    </w:p>
    <w:p w:rsidR="00386EDB" w:rsidRPr="00D20D7F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держания температуры в теплицах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proofErr w:type="gram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держания параметров микроклимата в овощехранилище. 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ы управления освещен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ем в птичник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86EDB" w:rsidRPr="00D20D7F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ы облучающей установки УО-4. Регулирование дозы облучения.</w:t>
      </w:r>
      <w:r w:rsidR="00954597" w:rsidRPr="00D20D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54597" w:rsidRPr="00386EDB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386EDB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ы поточной линии приготовления корнеклубнеплодов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вичной обработки зерна на агрегате ЗАВ-20. </w:t>
      </w:r>
    </w:p>
    <w:p w:rsidR="00386EDB" w:rsidRPr="00D20D7F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 поддержания температуры в парниках установкой КП-1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 управления агрегатом КЗС-20Ш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ы управления фруктохранилища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бора яиц на птицефабрике.</w:t>
      </w:r>
      <w:proofErr w:type="gramEnd"/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ушки зерна в барабанных зерносушилках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 параметры микроклимата в сооружениях защищенного грунта. Способы поддержания параметров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схемы управления микроклиматом в овощехранилище типа “Среда - </w:t>
      </w:r>
      <w:smartTag w:uri="urn:schemas-microsoft-com:office:smarttags" w:element="metricconverter">
        <w:smartTagPr>
          <w:attr w:name="ProductID" w:val="1”"/>
        </w:smartTagPr>
        <w:r w:rsidR="00954597" w:rsidRPr="0095459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1”</w:t>
        </w:r>
      </w:smartTag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схемы управления деревообрабатывающих и металлообрабатывающих станков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у схемы управления установок уборки навоза и помета.</w:t>
      </w:r>
    </w:p>
    <w:p w:rsidR="00386EDB" w:rsidRPr="00D20D7F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 первичной обработки молока. Холодильные установки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ципиальной</w:t>
      </w:r>
      <w:r w:rsidR="007D6F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анулирования кормов на агрегате ОГМ-1,5.</w:t>
      </w:r>
    </w:p>
    <w:p w:rsidR="00954597" w:rsidRPr="00954597" w:rsidRDefault="00386EDB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иальной </w:t>
      </w:r>
      <w:r w:rsidR="007D6F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хемы </w:t>
      </w:r>
      <w:r w:rsidR="007D6FD4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нции управления ШАП 5701</w:t>
      </w:r>
      <w:r w:rsidR="007D6F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оборудова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«Климат 4»</w:t>
      </w:r>
      <w:r w:rsidR="007D6F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ручном режиме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D6FD4" w:rsidRPr="00D20D7F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ясните устройство и принцип работы электромагнитного клапана. 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 станции управления ШАП 5701, оборудования “Климат - </w:t>
      </w:r>
      <w:smartTag w:uri="urn:schemas-microsoft-com:office:smarttags" w:element="metricconverter">
        <w:smartTagPr>
          <w:attr w:name="ProductID" w:val="4”"/>
        </w:smartTagPr>
        <w:r w:rsidR="00954597" w:rsidRPr="0095459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”</w:t>
        </w:r>
      </w:smartTag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автоматическом режиме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ишите работу схемы управления зерноочистительного отделения КЗС-20Ш, если переключатель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A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и </w:t>
      </w:r>
      <w:r w:rsidRPr="0095459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A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2 находятся в положении “</w:t>
      </w:r>
      <w:smartTag w:uri="urn:schemas-microsoft-com:office:smarttags" w:element="metricconverter">
        <w:smartTagPr>
          <w:attr w:name="ProductID" w:val="4”"/>
        </w:smartTagPr>
        <w:r w:rsidRPr="0095459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”</w:t>
        </w:r>
      </w:smartTag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“</w:t>
      </w:r>
      <w:smartTag w:uri="urn:schemas-microsoft-com:office:smarttags" w:element="metricconverter">
        <w:smartTagPr>
          <w:attr w:name="ProductID" w:val="2”"/>
        </w:smartTagPr>
        <w:r w:rsidRPr="0095459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2”</w:t>
        </w:r>
      </w:smartTag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енно (схема прилагается)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я бункером активного вентилирования в режиме “консервация” при автоматическ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 управлени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бункером активного вентилирования в режиме “Сушки” при автоматическ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 управлении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вичной обработки молока. Пастеризаторы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ишите работу принципиальной электрической схемы станции управления ШАП 5701, оборудования “Климат - </w:t>
      </w:r>
      <w:smartTag w:uri="urn:schemas-microsoft-com:office:smarttags" w:element="metricconverter">
        <w:smartTagPr>
          <w:attr w:name="ProductID" w:val="4”"/>
        </w:smartTagPr>
        <w:r w:rsidRPr="0095459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4”</w:t>
        </w:r>
      </w:smartTag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ручном режиме (схема прилагается)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инципиальной электрической схеме дробилки ДБ-5-1 объясните, как происходит запуск двигателя М2 (основной двигатель установки)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ислите основные требования, предъявляемые к поточным линиям. Виды кормоцехов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инципиальной электрической схеме управления АВМ-1,5 опишите процесс розжига пламени в топке (схема прилагается)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шите работу принципиальной электрической схемы линии приготовления корнеклубнеплодов. Технологический режим загрузки в транспортное средство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шахтной зерносушилки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приготовления травяной муки на агрегате АВМ-1,5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нии приготовления корнеклубнеплодов. Технологический режим запаривания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ОГМ-1,5</w:t>
      </w:r>
      <w:r w:rsid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ручном режиме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91157" w:rsidRPr="00791157" w:rsidRDefault="00791157" w:rsidP="00E555B1">
      <w:pPr>
        <w:pStyle w:val="af3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работу принципиальной электрическо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 управления ОГМ-1,5 в автоматическ</w:t>
      </w: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ом режиме.</w:t>
      </w:r>
    </w:p>
    <w:p w:rsidR="00D20D7F" w:rsidRPr="00791157" w:rsidRDefault="00D20D7F" w:rsidP="00E555B1">
      <w:pPr>
        <w:pStyle w:val="af3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работу принципиальной электрическо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 управления ОГМ-1,5 в автоматическ</w:t>
      </w: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ом режим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абота насоса)</w:t>
      </w: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D6FD4" w:rsidRPr="00D20D7F" w:rsidRDefault="00D20D7F" w:rsidP="00E555B1">
      <w:pPr>
        <w:pStyle w:val="af3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 работу принципиальной электрическо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хемы управления ОГМ-1,5  сортировка в автоматическ</w:t>
      </w:r>
      <w:r w:rsidRPr="00791157">
        <w:rPr>
          <w:rFonts w:ascii="Times New Roman" w:eastAsia="Times New Roman" w:hAnsi="Times New Roman" w:cs="Times New Roman"/>
          <w:sz w:val="28"/>
          <w:szCs w:val="28"/>
          <w:lang w:eastAsia="ru-RU"/>
        </w:rPr>
        <w:t>ом режиме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инципиальной электрической схеме дробилки ДБ-5-1 объясните, как осуществляется автоматическое управление загрузочным транспортером.</w:t>
      </w:r>
    </w:p>
    <w:p w:rsidR="007D6FD4" w:rsidRDefault="0079115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 брикет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ирования кормов на агрегате ОПК-2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</w:t>
      </w:r>
      <w:proofErr w:type="spellStart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возоуборочным</w:t>
      </w:r>
      <w:proofErr w:type="spell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портером ТСН-160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анулирования кормов на агрегате ОПК-2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шите работу принципиальной электрической схемы управления водонагревателем КЭВ-0,4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пишите работу принципиальной электрической схемы управления водогрейным котлом КЭПР-250/0,4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схемы управления поточная линия приготовления корнеклубнеплодов. Режим “Запаривания”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принципиальной электрической схеме управления барабанными зерносушилками СЗБ-8 опишите, как происходит </w:t>
      </w:r>
      <w:r w:rsidR="007D6F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дачны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розжига в топке.</w:t>
      </w:r>
    </w:p>
    <w:p w:rsidR="00954597" w:rsidRPr="00954597" w:rsidRDefault="0095459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инципиальной электрической схеме управления микроклиматом в фруктохранилище объясните, как происходит удаление “снеговой шубы” с поверхности охладителя.</w:t>
      </w:r>
    </w:p>
    <w:p w:rsidR="007D6FD4" w:rsidRDefault="0079115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принципиальной электрической схеме управления барабанными зерносушилками СЗБ-8 опишите, как происходи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удачный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 розжига в топке.</w:t>
      </w:r>
    </w:p>
    <w:p w:rsidR="00954597" w:rsidRPr="00954597" w:rsidRDefault="007D6FD4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схемы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я барабанной зерносушилки.</w:t>
      </w:r>
    </w:p>
    <w:p w:rsidR="00954597" w:rsidRPr="00954597" w:rsidRDefault="00791157" w:rsidP="00E555B1">
      <w:pPr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ъясните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ту принципиальной электрической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хемы </w:t>
      </w:r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я автоматического регулятора загрузки дробилки</w:t>
      </w:r>
      <w:proofErr w:type="gramEnd"/>
      <w:r w:rsidR="00954597"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54597" w:rsidRDefault="00954597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902DD" w:rsidRPr="00954597" w:rsidRDefault="006902DD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E555B1" w:rsidRPr="00954597" w:rsidRDefault="00E555B1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954597" w:rsidRPr="00954597" w:rsidRDefault="00954597" w:rsidP="00954597">
      <w:pPr>
        <w:spacing w:after="0" w:line="240" w:lineRule="auto"/>
        <w:ind w:left="5529"/>
        <w:rPr>
          <w:rFonts w:ascii="Times New Roman" w:eastAsia="Calibri" w:hAnsi="Times New Roman" w:cs="Times New Roman"/>
          <w:sz w:val="24"/>
          <w:szCs w:val="24"/>
          <w:lang w:bidi="en-US"/>
        </w:rPr>
      </w:pPr>
    </w:p>
    <w:p w:rsidR="006902DD" w:rsidRDefault="006902DD" w:rsidP="0079115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28"/>
          <w:lang w:eastAsia="ru-RU"/>
        </w:rPr>
      </w:pPr>
    </w:p>
    <w:p w:rsidR="00954597" w:rsidRPr="00E555B1" w:rsidRDefault="00831898" w:rsidP="00E555B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8</w:t>
      </w:r>
      <w:r w:rsid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. </w:t>
      </w:r>
      <w:r w:rsidR="00D20D7F" w:rsidRPr="00E555B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РИТЕРИИ ОЦЕНКИ РЕЗУЛЬТАТОВ УЧЕБНОЙ ДЕЯТЕЛЬНОСТИ УЧАЩИХСЯ ПО УЧЕБНОЙ ДИСЦИПЛИНЕ</w:t>
      </w:r>
    </w:p>
    <w:p w:rsidR="00954597" w:rsidRPr="00954597" w:rsidRDefault="00954597" w:rsidP="0095459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6"/>
        <w:gridCol w:w="9095"/>
      </w:tblGrid>
      <w:tr w:rsidR="00831898" w:rsidRPr="00954597" w:rsidTr="00831898">
        <w:trPr>
          <w:trHeight w:val="910"/>
        </w:trPr>
        <w:tc>
          <w:tcPr>
            <w:tcW w:w="617" w:type="pct"/>
          </w:tcPr>
          <w:p w:rsidR="00831898" w:rsidRPr="00954597" w:rsidRDefault="00831898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Отметка в баллах</w:t>
            </w:r>
          </w:p>
        </w:tc>
        <w:tc>
          <w:tcPr>
            <w:tcW w:w="4383" w:type="pct"/>
            <w:vAlign w:val="center"/>
          </w:tcPr>
          <w:p w:rsidR="00831898" w:rsidRPr="00831898" w:rsidRDefault="00831898" w:rsidP="00831898">
            <w:pPr>
              <w:spacing w:after="0" w:line="240" w:lineRule="auto"/>
              <w:ind w:firstLine="475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831898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Показатели оценки</w:t>
            </w:r>
          </w:p>
        </w:tc>
      </w:tr>
      <w:tr w:rsidR="00954597" w:rsidRPr="00954597" w:rsidTr="00E555B1">
        <w:trPr>
          <w:trHeight w:val="910"/>
        </w:trPr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 баллов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вободное оперирование программным учебным материалом различной степени сложности (раскрывает перспективы развития  автоматизаци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новные определения и терминологию,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 объясняет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собенности автоматизации процессов сельскохозяйственного производства,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ифицирует схемы по ГОСТ, раскрывает сущность</w:t>
            </w: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 xml:space="preserve"> процесса водоснабжения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рмораздачи, </w:t>
            </w:r>
            <w:r w:rsidRPr="00954597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 xml:space="preserve">удаления навоз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ддержания параметров микроклимата, доения и  первичной обработки молока, сбора яиц и инкубации птицы, приготовления травяной мук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гранулирования и брикетирования кормов, обработки зерн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ктивного вентилирования зерна, управления микроклиматом парников и теплиц, хранения продукции плодоовощеводства, </w:t>
            </w:r>
            <w:r w:rsidRPr="00954597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подогрева воды).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явление гибкости в применении знаний, осознанное и оперативное трансформирование полученных знаний при решении  проблем в незнакомых ситуациях, демонстрация рациональных способов решения задач, выполнение творческих работ и заданий исследовательского характера  (разрабатывает схемы автоматизации для конкретного технологического процесса, разрабатывает принципиальные схемы по описанию технологического процесса, определяет интенсивность отказов технологического оборудования, производит расчет и выбор элементов схем управления технологическими процессами, производит разработку схем соединения и подключения, производит компоновку щита управления).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очное владение навыками самостоятельной работы с учебно-методической и справочной литературой. 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учение новых знаний из различных источников.</w:t>
            </w:r>
          </w:p>
        </w:tc>
      </w:tr>
      <w:tr w:rsidR="00954597" w:rsidRPr="00954597" w:rsidTr="00831898">
        <w:trPr>
          <w:trHeight w:val="418"/>
        </w:trPr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 баллов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лное, прочное, глубокое, системное знание программного учебного материала.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Оперирование программным учебным материалом в частично изменённой ситуации (умение трактовать проблему, вопрос, делать логические умозаключения на основе анализа и синтеза, обосновывать свое мнение, выдвигать предположения и гипотезы).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Оперативное применение учебного материала как на основе правил и предписаний, так и путем поиска  новых знаний и способов решения учебных  задач, наличие действий и операций творческого характера при выполнении заданий.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амостоятельное и точное выполнение заданий проблемного характера, поиск рациональных путей решения.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рочное владение навыками самостоятельной работы с учебно-методической и справочной литературой.</w:t>
            </w:r>
          </w:p>
          <w:p w:rsidR="00954597" w:rsidRPr="00831898" w:rsidRDefault="00954597" w:rsidP="00831898">
            <w:pPr>
              <w:spacing w:after="0" w:line="240" w:lineRule="auto"/>
              <w:ind w:firstLine="475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 xml:space="preserve">Получение новых </w:t>
            </w:r>
            <w:r w:rsidR="00831898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знаний из различных источников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баллов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лное, прочное, глубокое знание и воспроизведение всего программного учебного материала. </w:t>
            </w:r>
          </w:p>
          <w:p w:rsidR="00954597" w:rsidRPr="00954597" w:rsidRDefault="00954597" w:rsidP="00954597">
            <w:pPr>
              <w:spacing w:after="0" w:line="240" w:lineRule="auto"/>
              <w:ind w:firstLine="475"/>
              <w:jc w:val="both"/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Оперирование программным учебным материалом в знакомой ситуации (развернутое описание и объяснение объектов изучения, раскрытие сущности, обоснование и доказательство, подтверждение аргументами и фактами, формирование выводов):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скрывает перспективы развития  автоматизаци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новные определения и терминологию,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 объясняет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собенности автоматизации процессов сельскохозяйственного производства,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ифицирует схемы по ГОСТ, раскрывает сущность</w:t>
            </w: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 xml:space="preserve"> процесса водоснабжения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рмораздачи, </w:t>
            </w:r>
            <w:r w:rsidRPr="00954597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 xml:space="preserve">удаления навоз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ддержания параметров микроклимата, доения и  первичной обработки молока, сбора яиц и инкубации птицы, приготовления травяной мук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гранулирования и брикетирования кормов, обработки зерн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ктивного вентилирования зерна, управления микроклиматом парников и теплиц, хранения продукции плодоовощеводства, </w:t>
            </w:r>
            <w:r w:rsidRPr="00954597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подогрева воды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Наличие единичных несущественных ошибок. </w:t>
            </w:r>
          </w:p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амостоятельное выполнение любых стандартных заданий, соответствующих программным требованиям (разрабатывает схемы автоматизации для конкретного технологического процесса, разрабатывает принципиальные схемы по описанию технологического процесса, определяет интенсивность отказов технологического оборудования, производит растет и выбор элементов схем управления технологическими процессами, производит разработку схем соединения и подключения, производит компоновку щита управления) с наличием единичных несущественных ошибок. 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чное владение навыками самостоятельной работы с учебно-методической и справочной литературой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 баллов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лное, прочное знание и воспроизведение всего программного учебного материала (раскрывает перспективы развития  автоматизаци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новные определения и терминологию,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 объясняет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собенности автоматизации процессов сельскохозяйственного производства,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ифицирует схемы по ГОСТ, раскрывает сущность</w:t>
            </w: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 xml:space="preserve"> процесса водоснабжения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рмораздачи, </w:t>
            </w:r>
            <w:r w:rsidRPr="00954597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 xml:space="preserve">удаления навоз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ддержания параметров микроклимата, доения и  первичной обработки молока, сбора яиц и инкубации птицы, приготовления травяной мук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гранулирования и брикетирования кормов, обработки зерн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ктивного вентилирования зерна, управления микроклиматом парников и теплиц, хранения продукции плодоовощеводства, </w:t>
            </w:r>
            <w:r w:rsidRPr="00954597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подогрева воды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с выявлением, обоснованием, доказательством причинно-следственных связей и формулированием выводов с единичными несущественными ошибками. </w:t>
            </w:r>
          </w:p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бсолютно самостоятельное и точное выполнение стандартных заданий средней сложности. </w:t>
            </w:r>
          </w:p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достаточно самостоятельное выполнение более сложных стандартных заданий (затруднение в выборе приемов и методов для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решения поставленной задачи) с единичными несущественными ошибками. 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чное владение навыками самостоятельной работы с учебно-методической и справочной литературой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 баллов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лное знание и осознанное воспроизведение всего программного учебного материала (раскрывает перспективы развития  автоматизаци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новные определения и терминологию,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 объясняет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собенности автоматизации процессов сельскохозяйственного производства,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ифицирует схемы по ГОСТ, раскрывает сущность</w:t>
            </w: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 xml:space="preserve"> процесса водоснабжения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рмораздачи, </w:t>
            </w:r>
            <w:r w:rsidRPr="00954597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 xml:space="preserve">удаления навоз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ддержания параметров микроклимата, доения и  первичной обработки молока, сбора яиц и инкубации птицы, приготовления травяной мук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гранулирования и брикетирования кормов, обработки зерн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ктивного вентилирования зерна, управления микроклиматом парников и теплиц, хранения продукции плодоовощеводства, </w:t>
            </w:r>
            <w:r w:rsidRPr="00954597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подогрева воды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с выявлением и обоснованием закономерных связей, приведением примеров из практики с несущественными ошибками. </w:t>
            </w:r>
          </w:p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ение знаний в знакомой ситуации по алгоритму на основе предписаний (разрабатывает схемы автоматизации для конкретного технологического процесса, разрабатывает принципиальные схемы по описанию технологического процесса, определяет интенсивность отказов технологического оборудования, производит расчет и выбор элементов схем управления технологическими процессами, производит разработку схем соединения и подключения, производит компоновку щита управления)   с несущественными ошибками.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достаточно прочное владение навыками самостоятельной работы с учебно-методической и справочной литературой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 баллов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сознанное воспроизведение большей части программного учебного материала (раскрывает перспективы развития  автоматизаци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новные определения и терминологию,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 объясняет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собенности автоматизации процессов сельскохозяйственного производства,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ифицирует схемы по ГОСТ, раскрывает сущность</w:t>
            </w: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 xml:space="preserve"> процесса водоснабжения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рмораздачи, </w:t>
            </w:r>
            <w:r w:rsidRPr="00954597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 xml:space="preserve">удаления навоз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ддержания параметров микроклимата, доения и  первичной обработки молока, сбора яиц и инкубации птицы, приготовления травяной мук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гранулирования и брикетирования кормов, обработки зерн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ктивного вентилирования зерна, управления микроклиматом парников и теплиц, хранения продукции плодоовощеводства, </w:t>
            </w:r>
            <w:r w:rsidRPr="00954597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подогрева воды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с объяснениями структурных связей и отношений с несущественными ошибками. </w:t>
            </w:r>
          </w:p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менение знаний в знакомой ситуации по алгоритму (разрабатывает схемы автоматизации для конкретного технологического процесса, разрабатывает принципиальные схемы по описанию технологического процесса, определяет интенсивность отказов технологического оборудования, производит расчет и выбор элементов схем управления технологическими процессами, производит разработку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схем соединения и подключения, производит компоновку щита управления) с несущественными ошибками. 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Овладение навыками работы с учебно-методической и справочной литературой под руководством преподавателя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 балла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спроизведение большей части программного учебного материала по памяти (раскрывает перспективы развития  автоматизаци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>основные определения и терминологию,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 xml:space="preserve"> объясняет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</w:t>
            </w:r>
            <w:r w:rsidRPr="00954597">
              <w:rPr>
                <w:rFonts w:ascii="Times New Roman" w:eastAsia="Times New Roman" w:hAnsi="Times New Roman" w:cs="Times New Roman"/>
                <w:spacing w:val="-6"/>
                <w:sz w:val="28"/>
                <w:szCs w:val="28"/>
                <w:lang w:eastAsia="ru-RU"/>
              </w:rPr>
              <w:t>собенности автоматизации процессов сельскохозяйственного производства,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лассифицирует схемы по ГОСТ, раскрывает сущность</w:t>
            </w: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 xml:space="preserve"> процесса водоснабжения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рмораздачи, </w:t>
            </w:r>
            <w:r w:rsidRPr="00954597">
              <w:rPr>
                <w:rFonts w:ascii="Times New Roman" w:eastAsia="Times New Roman" w:hAnsi="Times New Roman" w:cs="Times New Roman"/>
                <w:spacing w:val="-14"/>
                <w:sz w:val="28"/>
                <w:szCs w:val="28"/>
                <w:lang w:eastAsia="ru-RU"/>
              </w:rPr>
              <w:t xml:space="preserve">удаления навоз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ддержания параметров микроклимата, доения и  первичной обработки молока, сбора яиц и инкубации птицы, приготовления травяной муки, </w:t>
            </w:r>
            <w:r w:rsidRPr="00954597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  <w:lang w:eastAsia="ru-RU"/>
              </w:rPr>
              <w:t xml:space="preserve">гранулирования и брикетирования кормов, обработки зерна, 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ктивного вентилирования зерна, управления микроклиматом парников и теплиц, хранения продукции плодоовощеводства, </w:t>
            </w:r>
            <w:r w:rsidRPr="00954597">
              <w:rPr>
                <w:rFonts w:ascii="Times New Roman" w:eastAsia="Times New Roman" w:hAnsi="Times New Roman" w:cs="Times New Roman"/>
                <w:spacing w:val="-12"/>
                <w:sz w:val="28"/>
                <w:szCs w:val="28"/>
                <w:lang w:eastAsia="ru-RU"/>
              </w:rPr>
              <w:t>подогрева воды</w:t>
            </w: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 без глубокого осознания внутренних закономерностей и логической последовательности с единичными существенными ошибками.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ение знаний в знакомой ситуации по предложенному алгоритму (разрабатывает схемы автоматизации для конкретного технологического процесса, разрабатывает принципиальные схемы по описанию технологического процесса, определяет интенсивность отказов технологического оборудования, производит расчет и выбор элементов схем управления технологическими процессами, производит разработку схем соединения и подключения, производит компоновку щита управления) с единичными существенными ошибками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 балла, 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зачтено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pacing w:val="-10"/>
                <w:sz w:val="28"/>
                <w:szCs w:val="28"/>
                <w:lang w:eastAsia="ru-RU"/>
              </w:rPr>
              <w:t>Воспроизведение части программного учебного материала по памяти (фрагментарный пересказ) с существенными ошибками, приводящими к искажению сущности излагаемого материала.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олнение практических заданий по предложенному алгоритму самостоятельно с существенными ошибками или с помощью преподавателя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балла, 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зачтено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зличие отдельных объектов изучения программного учебного материала, предъявляемых в готовом виде. Бессистемное изложение программного материала с низкой степенью самостоятельности (при помощи наводящих вопросов преподавателя). 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умение применять знания при  выполнении практических заданий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балл, 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зачтено</w:t>
            </w:r>
          </w:p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знавание отдельных объектов изучения программного учебного материала, предъявляемых в готовом виде с низкой степенью осознанности. Затруднение с ответом на наводящие вопросы преподавателя.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сутствие деятельности по применению интеллектуальных знаний.</w:t>
            </w:r>
          </w:p>
        </w:tc>
      </w:tr>
      <w:tr w:rsidR="00954597" w:rsidRPr="00954597" w:rsidTr="00E555B1">
        <w:tc>
          <w:tcPr>
            <w:tcW w:w="617" w:type="pct"/>
          </w:tcPr>
          <w:p w:rsidR="00954597" w:rsidRPr="00954597" w:rsidRDefault="00954597" w:rsidP="00954597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 баллов,</w:t>
            </w:r>
          </w:p>
          <w:p w:rsidR="00954597" w:rsidRPr="00954597" w:rsidRDefault="00954597" w:rsidP="00831898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зачтено</w:t>
            </w:r>
          </w:p>
        </w:tc>
        <w:tc>
          <w:tcPr>
            <w:tcW w:w="4383" w:type="pct"/>
          </w:tcPr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т ответа на вопросы преподавателя.</w:t>
            </w:r>
          </w:p>
          <w:p w:rsidR="00954597" w:rsidRPr="00954597" w:rsidRDefault="00954597" w:rsidP="00954597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45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умение применять знания при выполнении практических заданий.</w:t>
            </w:r>
          </w:p>
        </w:tc>
      </w:tr>
    </w:tbl>
    <w:p w:rsidR="00FF33A2" w:rsidRDefault="00FF33A2" w:rsidP="00D20D7F"/>
    <w:p w:rsidR="00831898" w:rsidRPr="00567700" w:rsidRDefault="00831898" w:rsidP="0083189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56770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СПИСОК ИСПОЛЬЗОВАННЫХ ИСТОЧНИКОВ</w:t>
      </w:r>
    </w:p>
    <w:p w:rsidR="00831898" w:rsidRDefault="00831898" w:rsidP="0083189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31898" w:rsidRPr="00954597" w:rsidRDefault="00831898" w:rsidP="0083189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сновные:</w:t>
      </w:r>
    </w:p>
    <w:p w:rsidR="00831898" w:rsidRPr="00954597" w:rsidRDefault="00831898" w:rsidP="0083189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31898" w:rsidRDefault="00831898" w:rsidP="00831898">
      <w:pPr>
        <w:numPr>
          <w:ilvl w:val="0"/>
          <w:numId w:val="26"/>
        </w:numPr>
        <w:tabs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урсенко, С.Н. Автоматизация технологических процессов сельскохозяйственного производства /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.Н.Фурсенко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Минск: БГАТУ, 2007.</w:t>
      </w:r>
    </w:p>
    <w:p w:rsidR="00831898" w:rsidRPr="0079382D" w:rsidRDefault="00831898" w:rsidP="00831898">
      <w:pPr>
        <w:pStyle w:val="af3"/>
        <w:numPr>
          <w:ilvl w:val="0"/>
          <w:numId w:val="26"/>
        </w:numPr>
        <w:tabs>
          <w:tab w:val="left" w:pos="851"/>
        </w:tabs>
        <w:spacing w:after="0" w:line="240" w:lineRule="auto"/>
        <w:ind w:left="0" w:firstLine="425"/>
        <w:contextualSpacing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382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урсенко, С.Н. Автоматизация технологических процессов сельскохозяйственного производства / </w:t>
      </w:r>
      <w:proofErr w:type="spellStart"/>
      <w:r w:rsidRPr="0079382D">
        <w:rPr>
          <w:rFonts w:ascii="Times New Roman" w:eastAsia="Times New Roman" w:hAnsi="Times New Roman" w:cs="Times New Roman"/>
          <w:sz w:val="28"/>
          <w:szCs w:val="28"/>
          <w:lang w:eastAsia="ru-RU"/>
        </w:rPr>
        <w:t>С.Н.Фурсенко</w:t>
      </w:r>
      <w:proofErr w:type="spellEnd"/>
      <w:r w:rsidRPr="0079382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Е.С. Якубовская, </w:t>
      </w:r>
      <w:proofErr w:type="spellStart"/>
      <w:r w:rsidRPr="0079382D">
        <w:rPr>
          <w:rFonts w:ascii="Times New Roman" w:eastAsia="Times New Roman" w:hAnsi="Times New Roman" w:cs="Times New Roman"/>
          <w:sz w:val="28"/>
          <w:szCs w:val="28"/>
          <w:lang w:eastAsia="ru-RU"/>
        </w:rPr>
        <w:t>Е.С.Волкова</w:t>
      </w:r>
      <w:proofErr w:type="spellEnd"/>
      <w:r w:rsidRPr="0079382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Минск: ИВЦ Минфина, 2011.</w:t>
      </w:r>
    </w:p>
    <w:p w:rsidR="00831898" w:rsidRPr="00954597" w:rsidRDefault="00831898" w:rsidP="00831898">
      <w:pPr>
        <w:numPr>
          <w:ilvl w:val="0"/>
          <w:numId w:val="2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дченко, Г.Е. Автоматизация сельскохозяйственной техники / Г.Е. Радченко. – Минск: УП “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принт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”, 2005.</w:t>
      </w:r>
    </w:p>
    <w:p w:rsidR="00831898" w:rsidRPr="00954597" w:rsidRDefault="00831898" w:rsidP="00831898">
      <w:pPr>
        <w:numPr>
          <w:ilvl w:val="0"/>
          <w:numId w:val="2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Бородин, И.Ф. Автоматизация технологических процессов и системы автоматического управления / И.Ф. Бородин, С.А. Андреев – Москва: Колос 2005.</w:t>
      </w:r>
    </w:p>
    <w:p w:rsidR="00831898" w:rsidRPr="00954597" w:rsidRDefault="00831898" w:rsidP="00831898">
      <w:pPr>
        <w:tabs>
          <w:tab w:val="left" w:pos="851"/>
        </w:tabs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Бородин, И.Ф. Автоматизация технологических процессов / И.Ф. Бородин, Ю.А. Судник – Москва: Колос 2005.</w:t>
      </w:r>
    </w:p>
    <w:p w:rsidR="00831898" w:rsidRPr="00954597" w:rsidRDefault="00831898" w:rsidP="00831898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Фурсенко, С.Н. Разработка проекта автоматизации технологических процессов: Учеб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м</w:t>
      </w:r>
      <w:proofErr w:type="gram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тод. Пособие  /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С.Н.Фурсенко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Минск: УП “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принт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”, 2005.</w:t>
      </w:r>
    </w:p>
    <w:p w:rsidR="00831898" w:rsidRDefault="00831898" w:rsidP="00831898">
      <w:pPr>
        <w:tabs>
          <w:tab w:val="left" w:pos="851"/>
          <w:tab w:val="left" w:pos="993"/>
        </w:tabs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ерасимович, Л.С. Электротермическое оборудование сельскохозяйственного производства / Л.С. Герасимович, В.А. Карасенко, 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Е.М.Заяц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Минск: “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Ураджай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”, 2004г.</w:t>
      </w:r>
    </w:p>
    <w:p w:rsidR="00831898" w:rsidRPr="00954597" w:rsidRDefault="00831898" w:rsidP="0083189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31898" w:rsidRPr="00954597" w:rsidRDefault="00831898" w:rsidP="00831898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5459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ополнительные:</w:t>
      </w:r>
    </w:p>
    <w:p w:rsidR="00831898" w:rsidRPr="00954597" w:rsidRDefault="00831898" w:rsidP="00831898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31898" w:rsidRPr="00954597" w:rsidRDefault="00831898" w:rsidP="00831898">
      <w:pPr>
        <w:tabs>
          <w:tab w:val="left" w:pos="851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8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ерасимович, Л.С. Электрооборудование и автоматизация сельскохозяйственных агрегатов и установок / Л.С. Герасимович -  Москва: Колос, 2005.</w:t>
      </w:r>
    </w:p>
    <w:p w:rsidR="00831898" w:rsidRPr="00954597" w:rsidRDefault="00831898" w:rsidP="00831898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9. </w:t>
      </w:r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Гриб В.К. Техническое обеспечение процессов в животноводстве / В.К. Гриб - Минск: “</w:t>
      </w:r>
      <w:proofErr w:type="spellStart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Ураджай</w:t>
      </w:r>
      <w:proofErr w:type="spellEnd"/>
      <w:r w:rsidRPr="00954597">
        <w:rPr>
          <w:rFonts w:ascii="Times New Roman" w:eastAsia="Times New Roman" w:hAnsi="Times New Roman" w:cs="Times New Roman"/>
          <w:sz w:val="28"/>
          <w:szCs w:val="28"/>
          <w:lang w:eastAsia="ru-RU"/>
        </w:rPr>
        <w:t>”, 2004г.</w:t>
      </w:r>
    </w:p>
    <w:p w:rsidR="00831898" w:rsidRDefault="00831898" w:rsidP="0083189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831898" w:rsidRDefault="00831898" w:rsidP="00D20D7F"/>
    <w:sectPr w:rsidR="00831898" w:rsidSect="006902DD">
      <w:footerReference w:type="default" r:id="rId37"/>
      <w:pgSz w:w="11906" w:h="16838"/>
      <w:pgMar w:top="851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45BE" w:rsidRDefault="004D45BE">
      <w:pPr>
        <w:spacing w:after="0" w:line="240" w:lineRule="auto"/>
      </w:pPr>
      <w:r>
        <w:separator/>
      </w:r>
    </w:p>
  </w:endnote>
  <w:endnote w:type="continuationSeparator" w:id="0">
    <w:p w:rsidR="004D45BE" w:rsidRDefault="004D45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-Roman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5093954"/>
      <w:docPartObj>
        <w:docPartGallery w:val="Page Numbers (Bottom of Page)"/>
        <w:docPartUnique/>
      </w:docPartObj>
    </w:sdtPr>
    <w:sdtContent>
      <w:p w:rsidR="00831898" w:rsidRDefault="0083189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31898">
          <w:rPr>
            <w:noProof/>
            <w:lang w:val="ru-RU"/>
          </w:rPr>
          <w:t>2</w:t>
        </w:r>
        <w:r>
          <w:fldChar w:fldCharType="end"/>
        </w:r>
      </w:p>
    </w:sdtContent>
  </w:sdt>
  <w:p w:rsidR="00831898" w:rsidRDefault="0083189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29112017"/>
      <w:docPartObj>
        <w:docPartGallery w:val="Page Numbers (Bottom of Page)"/>
        <w:docPartUnique/>
      </w:docPartObj>
    </w:sdtPr>
    <w:sdtContent>
      <w:p w:rsidR="00831898" w:rsidRDefault="0083189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31898">
          <w:rPr>
            <w:noProof/>
            <w:lang w:val="ru-RU"/>
          </w:rPr>
          <w:t>19</w:t>
        </w:r>
        <w:r>
          <w:fldChar w:fldCharType="end"/>
        </w:r>
      </w:p>
    </w:sdtContent>
  </w:sdt>
  <w:p w:rsidR="00831898" w:rsidRDefault="00831898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44663788"/>
      <w:docPartObj>
        <w:docPartGallery w:val="Page Numbers (Bottom of Page)"/>
        <w:docPartUnique/>
      </w:docPartObj>
    </w:sdtPr>
    <w:sdtContent>
      <w:p w:rsidR="00831898" w:rsidRDefault="0083189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31898">
          <w:rPr>
            <w:noProof/>
            <w:lang w:val="ru-RU"/>
          </w:rPr>
          <w:t>40</w:t>
        </w:r>
        <w:r>
          <w:fldChar w:fldCharType="end"/>
        </w:r>
      </w:p>
    </w:sdtContent>
  </w:sdt>
  <w:p w:rsidR="00831898" w:rsidRDefault="00831898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4B80" w:rsidRDefault="00D04B80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831898">
      <w:rPr>
        <w:noProof/>
      </w:rPr>
      <w:t>63</w:t>
    </w:r>
    <w:r>
      <w:fldChar w:fldCharType="end"/>
    </w:r>
  </w:p>
  <w:p w:rsidR="00D04B80" w:rsidRDefault="00D04B8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45BE" w:rsidRDefault="004D45BE">
      <w:pPr>
        <w:spacing w:after="0" w:line="240" w:lineRule="auto"/>
      </w:pPr>
      <w:r>
        <w:separator/>
      </w:r>
    </w:p>
  </w:footnote>
  <w:footnote w:type="continuationSeparator" w:id="0">
    <w:p w:rsidR="004D45BE" w:rsidRDefault="004D45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A2182"/>
    <w:multiLevelType w:val="hybridMultilevel"/>
    <w:tmpl w:val="D1E85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3C078B"/>
    <w:multiLevelType w:val="hybridMultilevel"/>
    <w:tmpl w:val="F9C0D9B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E883651"/>
    <w:multiLevelType w:val="hybridMultilevel"/>
    <w:tmpl w:val="E7A665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306BA6"/>
    <w:multiLevelType w:val="hybridMultilevel"/>
    <w:tmpl w:val="BF0E0D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5A5665"/>
    <w:multiLevelType w:val="hybridMultilevel"/>
    <w:tmpl w:val="357C2252"/>
    <w:lvl w:ilvl="0" w:tplc="12D00EC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3D3642F"/>
    <w:multiLevelType w:val="hybridMultilevel"/>
    <w:tmpl w:val="3D60F480"/>
    <w:lvl w:ilvl="0" w:tplc="45AEBB4C">
      <w:start w:val="1"/>
      <w:numFmt w:val="bullet"/>
      <w:lvlText w:val="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6">
    <w:nsid w:val="39047CFF"/>
    <w:multiLevelType w:val="hybridMultilevel"/>
    <w:tmpl w:val="FC60792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3AA20731"/>
    <w:multiLevelType w:val="hybridMultilevel"/>
    <w:tmpl w:val="F264AECA"/>
    <w:lvl w:ilvl="0" w:tplc="745C5448">
      <w:start w:val="1"/>
      <w:numFmt w:val="decimal"/>
      <w:lvlText w:val="%1.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44A1EA6"/>
    <w:multiLevelType w:val="hybridMultilevel"/>
    <w:tmpl w:val="E2265C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C3B3662"/>
    <w:multiLevelType w:val="hybridMultilevel"/>
    <w:tmpl w:val="711848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DF31A3D"/>
    <w:multiLevelType w:val="hybridMultilevel"/>
    <w:tmpl w:val="354CFE4E"/>
    <w:lvl w:ilvl="0" w:tplc="D862E95C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F1D5031"/>
    <w:multiLevelType w:val="hybridMultilevel"/>
    <w:tmpl w:val="283A8A86"/>
    <w:lvl w:ilvl="0" w:tplc="BF7EED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0FA5605"/>
    <w:multiLevelType w:val="hybridMultilevel"/>
    <w:tmpl w:val="2222D3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F07887"/>
    <w:multiLevelType w:val="hybridMultilevel"/>
    <w:tmpl w:val="3BAEE5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323129"/>
    <w:multiLevelType w:val="hybridMultilevel"/>
    <w:tmpl w:val="E2265C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CE130A"/>
    <w:multiLevelType w:val="hybridMultilevel"/>
    <w:tmpl w:val="357C2252"/>
    <w:lvl w:ilvl="0" w:tplc="12D00EC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2702EF7"/>
    <w:multiLevelType w:val="hybridMultilevel"/>
    <w:tmpl w:val="CCE64C1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43A2F09"/>
    <w:multiLevelType w:val="hybridMultilevel"/>
    <w:tmpl w:val="44D6233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5952DA5"/>
    <w:multiLevelType w:val="hybridMultilevel"/>
    <w:tmpl w:val="78C6AE22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9">
    <w:nsid w:val="774D0A9A"/>
    <w:multiLevelType w:val="hybridMultilevel"/>
    <w:tmpl w:val="31A4C3AC"/>
    <w:lvl w:ilvl="0" w:tplc="3524055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81D4541"/>
    <w:multiLevelType w:val="hybridMultilevel"/>
    <w:tmpl w:val="F5BE05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B34439B"/>
    <w:multiLevelType w:val="hybridMultilevel"/>
    <w:tmpl w:val="CD4EB5BE"/>
    <w:lvl w:ilvl="0" w:tplc="745C5448">
      <w:start w:val="1"/>
      <w:numFmt w:val="decimal"/>
      <w:lvlText w:val="%1."/>
      <w:lvlJc w:val="left"/>
      <w:pPr>
        <w:ind w:left="2438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CF22353"/>
    <w:multiLevelType w:val="hybridMultilevel"/>
    <w:tmpl w:val="80F4A912"/>
    <w:lvl w:ilvl="0" w:tplc="1BF01BD8">
      <w:start w:val="1"/>
      <w:numFmt w:val="decimal"/>
      <w:lvlText w:val="%1."/>
      <w:lvlJc w:val="left"/>
      <w:pPr>
        <w:tabs>
          <w:tab w:val="num" w:pos="870"/>
        </w:tabs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0"/>
        </w:tabs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0"/>
        </w:tabs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0"/>
        </w:tabs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0"/>
        </w:tabs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0"/>
        </w:tabs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0"/>
        </w:tabs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0"/>
        </w:tabs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0"/>
        </w:tabs>
        <w:ind w:left="6630" w:hanging="180"/>
      </w:pPr>
    </w:lvl>
  </w:abstractNum>
  <w:abstractNum w:abstractNumId="23">
    <w:nsid w:val="7E903225"/>
    <w:multiLevelType w:val="hybridMultilevel"/>
    <w:tmpl w:val="657CC8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F774A79"/>
    <w:multiLevelType w:val="hybridMultilevel"/>
    <w:tmpl w:val="EFA8A9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0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8"/>
  </w:num>
  <w:num w:numId="5">
    <w:abstractNumId w:val="7"/>
  </w:num>
  <w:num w:numId="6">
    <w:abstractNumId w:val="21"/>
  </w:num>
  <w:num w:numId="7">
    <w:abstractNumId w:val="5"/>
  </w:num>
  <w:num w:numId="8">
    <w:abstractNumId w:val="9"/>
  </w:num>
  <w:num w:numId="9">
    <w:abstractNumId w:val="19"/>
  </w:num>
  <w:num w:numId="10">
    <w:abstractNumId w:val="2"/>
  </w:num>
  <w:num w:numId="11">
    <w:abstractNumId w:val="24"/>
  </w:num>
  <w:num w:numId="12">
    <w:abstractNumId w:val="0"/>
  </w:num>
  <w:num w:numId="13">
    <w:abstractNumId w:val="13"/>
  </w:num>
  <w:num w:numId="14">
    <w:abstractNumId w:val="1"/>
  </w:num>
  <w:num w:numId="15">
    <w:abstractNumId w:val="12"/>
  </w:num>
  <w:num w:numId="16">
    <w:abstractNumId w:val="16"/>
  </w:num>
  <w:num w:numId="17">
    <w:abstractNumId w:val="20"/>
  </w:num>
  <w:num w:numId="18">
    <w:abstractNumId w:val="22"/>
  </w:num>
  <w:num w:numId="19">
    <w:abstractNumId w:val="15"/>
  </w:num>
  <w:num w:numId="20">
    <w:abstractNumId w:val="17"/>
  </w:num>
  <w:num w:numId="21">
    <w:abstractNumId w:val="6"/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</w:num>
  <w:num w:numId="24">
    <w:abstractNumId w:val="23"/>
  </w:num>
  <w:num w:numId="25">
    <w:abstractNumId w:val="4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4597"/>
    <w:rsid w:val="0009259E"/>
    <w:rsid w:val="000C046C"/>
    <w:rsid w:val="000D1736"/>
    <w:rsid w:val="000D2036"/>
    <w:rsid w:val="00102461"/>
    <w:rsid w:val="00104F4C"/>
    <w:rsid w:val="001234E6"/>
    <w:rsid w:val="001610A4"/>
    <w:rsid w:val="001670E1"/>
    <w:rsid w:val="0017103C"/>
    <w:rsid w:val="00180158"/>
    <w:rsid w:val="001E4C51"/>
    <w:rsid w:val="00200014"/>
    <w:rsid w:val="00201FC6"/>
    <w:rsid w:val="002119CC"/>
    <w:rsid w:val="00230088"/>
    <w:rsid w:val="00232315"/>
    <w:rsid w:val="002650B5"/>
    <w:rsid w:val="00280AC9"/>
    <w:rsid w:val="00362B5E"/>
    <w:rsid w:val="00381B77"/>
    <w:rsid w:val="00386EDB"/>
    <w:rsid w:val="003A5D70"/>
    <w:rsid w:val="003F4640"/>
    <w:rsid w:val="0045091B"/>
    <w:rsid w:val="00460010"/>
    <w:rsid w:val="004D45BE"/>
    <w:rsid w:val="00531BB9"/>
    <w:rsid w:val="00567700"/>
    <w:rsid w:val="00596589"/>
    <w:rsid w:val="005A24C0"/>
    <w:rsid w:val="005A6ABB"/>
    <w:rsid w:val="005B60AA"/>
    <w:rsid w:val="00615A0F"/>
    <w:rsid w:val="006229BA"/>
    <w:rsid w:val="00680337"/>
    <w:rsid w:val="006902DD"/>
    <w:rsid w:val="006A543F"/>
    <w:rsid w:val="006C120A"/>
    <w:rsid w:val="006C28F0"/>
    <w:rsid w:val="006F5EF8"/>
    <w:rsid w:val="00700B62"/>
    <w:rsid w:val="00732D6F"/>
    <w:rsid w:val="00775BC2"/>
    <w:rsid w:val="00785462"/>
    <w:rsid w:val="00791157"/>
    <w:rsid w:val="0079382D"/>
    <w:rsid w:val="007A20F5"/>
    <w:rsid w:val="007D6FD4"/>
    <w:rsid w:val="007E1F79"/>
    <w:rsid w:val="008020AC"/>
    <w:rsid w:val="00831898"/>
    <w:rsid w:val="00894676"/>
    <w:rsid w:val="008A3ABF"/>
    <w:rsid w:val="008C0725"/>
    <w:rsid w:val="008C4BC4"/>
    <w:rsid w:val="008E64F8"/>
    <w:rsid w:val="009059AB"/>
    <w:rsid w:val="00954597"/>
    <w:rsid w:val="009A19F7"/>
    <w:rsid w:val="009D17C5"/>
    <w:rsid w:val="009E481A"/>
    <w:rsid w:val="009E6F00"/>
    <w:rsid w:val="00A15639"/>
    <w:rsid w:val="00A730E5"/>
    <w:rsid w:val="00AA1125"/>
    <w:rsid w:val="00AB0F84"/>
    <w:rsid w:val="00AC4A05"/>
    <w:rsid w:val="00AD14D6"/>
    <w:rsid w:val="00AE6182"/>
    <w:rsid w:val="00B34F7D"/>
    <w:rsid w:val="00BB528C"/>
    <w:rsid w:val="00BE6CE2"/>
    <w:rsid w:val="00BF45D7"/>
    <w:rsid w:val="00C034CC"/>
    <w:rsid w:val="00C04D1D"/>
    <w:rsid w:val="00C21BBB"/>
    <w:rsid w:val="00C30567"/>
    <w:rsid w:val="00C404A6"/>
    <w:rsid w:val="00C40D32"/>
    <w:rsid w:val="00C83314"/>
    <w:rsid w:val="00CA4C09"/>
    <w:rsid w:val="00CD0096"/>
    <w:rsid w:val="00CE279E"/>
    <w:rsid w:val="00CF069C"/>
    <w:rsid w:val="00CF4141"/>
    <w:rsid w:val="00D04B80"/>
    <w:rsid w:val="00D20D7F"/>
    <w:rsid w:val="00D3753C"/>
    <w:rsid w:val="00D82614"/>
    <w:rsid w:val="00E01514"/>
    <w:rsid w:val="00E076E3"/>
    <w:rsid w:val="00E555B1"/>
    <w:rsid w:val="00E73227"/>
    <w:rsid w:val="00E9715A"/>
    <w:rsid w:val="00EA187E"/>
    <w:rsid w:val="00EA3FD6"/>
    <w:rsid w:val="00EC2B06"/>
    <w:rsid w:val="00F139E0"/>
    <w:rsid w:val="00F31346"/>
    <w:rsid w:val="00F41579"/>
    <w:rsid w:val="00FD12B4"/>
    <w:rsid w:val="00FF3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259E"/>
  </w:style>
  <w:style w:type="paragraph" w:styleId="1">
    <w:name w:val="heading 1"/>
    <w:basedOn w:val="a"/>
    <w:next w:val="a"/>
    <w:link w:val="10"/>
    <w:qFormat/>
    <w:rsid w:val="00954597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paragraph" w:styleId="3">
    <w:name w:val="heading 3"/>
    <w:basedOn w:val="a"/>
    <w:next w:val="a"/>
    <w:link w:val="30"/>
    <w:qFormat/>
    <w:rsid w:val="00954597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b/>
      <w:sz w:val="40"/>
      <w:szCs w:val="20"/>
      <w:lang w:val="x-none" w:eastAsia="x-none"/>
    </w:rPr>
  </w:style>
  <w:style w:type="paragraph" w:styleId="5">
    <w:name w:val="heading 5"/>
    <w:basedOn w:val="a"/>
    <w:next w:val="a"/>
    <w:link w:val="50"/>
    <w:qFormat/>
    <w:rsid w:val="00954597"/>
    <w:pPr>
      <w:keepNext/>
      <w:widowControl w:val="0"/>
      <w:spacing w:after="0" w:line="240" w:lineRule="auto"/>
      <w:jc w:val="center"/>
      <w:outlineLvl w:val="4"/>
    </w:pPr>
    <w:rPr>
      <w:rFonts w:ascii="Bookman Old Style" w:eastAsia="Times New Roman" w:hAnsi="Bookman Old Style" w:cs="Times New Roman"/>
      <w:b/>
      <w:szCs w:val="20"/>
      <w:lang w:val="x-none" w:eastAsia="x-none"/>
    </w:rPr>
  </w:style>
  <w:style w:type="paragraph" w:styleId="6">
    <w:name w:val="heading 6"/>
    <w:basedOn w:val="a"/>
    <w:next w:val="a"/>
    <w:link w:val="60"/>
    <w:qFormat/>
    <w:rsid w:val="00954597"/>
    <w:pPr>
      <w:keepNext/>
      <w:spacing w:after="0" w:line="240" w:lineRule="auto"/>
      <w:jc w:val="center"/>
      <w:outlineLvl w:val="5"/>
    </w:pPr>
    <w:rPr>
      <w:rFonts w:ascii="Times New Roman" w:eastAsia="Times New Roman" w:hAnsi="Times New Roman" w:cs="Times New Roman"/>
      <w:b/>
      <w:bCs/>
      <w:sz w:val="3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54597"/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character" w:customStyle="1" w:styleId="30">
    <w:name w:val="Заголовок 3 Знак"/>
    <w:basedOn w:val="a0"/>
    <w:link w:val="3"/>
    <w:rsid w:val="00954597"/>
    <w:rPr>
      <w:rFonts w:ascii="Times New Roman" w:eastAsia="Times New Roman" w:hAnsi="Times New Roman" w:cs="Times New Roman"/>
      <w:b/>
      <w:sz w:val="40"/>
      <w:szCs w:val="20"/>
      <w:lang w:val="x-none" w:eastAsia="x-none"/>
    </w:rPr>
  </w:style>
  <w:style w:type="character" w:customStyle="1" w:styleId="50">
    <w:name w:val="Заголовок 5 Знак"/>
    <w:basedOn w:val="a0"/>
    <w:link w:val="5"/>
    <w:rsid w:val="00954597"/>
    <w:rPr>
      <w:rFonts w:ascii="Bookman Old Style" w:eastAsia="Times New Roman" w:hAnsi="Bookman Old Style" w:cs="Times New Roman"/>
      <w:b/>
      <w:szCs w:val="20"/>
      <w:lang w:val="x-none" w:eastAsia="x-none"/>
    </w:rPr>
  </w:style>
  <w:style w:type="character" w:customStyle="1" w:styleId="60">
    <w:name w:val="Заголовок 6 Знак"/>
    <w:basedOn w:val="a0"/>
    <w:link w:val="6"/>
    <w:rsid w:val="00954597"/>
    <w:rPr>
      <w:rFonts w:ascii="Times New Roman" w:eastAsia="Times New Roman" w:hAnsi="Times New Roman" w:cs="Times New Roman"/>
      <w:b/>
      <w:bCs/>
      <w:sz w:val="36"/>
      <w:szCs w:val="20"/>
      <w:lang w:eastAsia="ru-RU"/>
    </w:rPr>
  </w:style>
  <w:style w:type="numbering" w:customStyle="1" w:styleId="11">
    <w:name w:val="Нет списка1"/>
    <w:next w:val="a2"/>
    <w:semiHidden/>
    <w:unhideWhenUsed/>
    <w:rsid w:val="00954597"/>
  </w:style>
  <w:style w:type="paragraph" w:customStyle="1" w:styleId="Style2">
    <w:name w:val="Style2"/>
    <w:basedOn w:val="a"/>
    <w:rsid w:val="00954597"/>
    <w:pPr>
      <w:widowControl w:val="0"/>
      <w:autoSpaceDE w:val="0"/>
      <w:autoSpaceDN w:val="0"/>
      <w:adjustRightInd w:val="0"/>
      <w:spacing w:after="0" w:line="190" w:lineRule="exact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30">
    <w:name w:val="Font Style30"/>
    <w:rsid w:val="00954597"/>
    <w:rPr>
      <w:rFonts w:ascii="Times New Roman" w:hAnsi="Times New Roman" w:cs="Times New Roman"/>
      <w:sz w:val="16"/>
      <w:szCs w:val="16"/>
    </w:rPr>
  </w:style>
  <w:style w:type="paragraph" w:customStyle="1" w:styleId="Style4">
    <w:name w:val="Style4"/>
    <w:basedOn w:val="a"/>
    <w:rsid w:val="00954597"/>
    <w:pPr>
      <w:widowControl w:val="0"/>
      <w:autoSpaceDE w:val="0"/>
      <w:autoSpaceDN w:val="0"/>
      <w:adjustRightInd w:val="0"/>
      <w:spacing w:after="0" w:line="190" w:lineRule="exact"/>
      <w:ind w:hanging="140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2">
    <w:name w:val="Font Style22"/>
    <w:rsid w:val="00954597"/>
    <w:rPr>
      <w:rFonts w:ascii="Times New Roman" w:hAnsi="Times New Roman" w:cs="Times New Roman"/>
      <w:b/>
      <w:bCs/>
      <w:sz w:val="16"/>
      <w:szCs w:val="16"/>
    </w:rPr>
  </w:style>
  <w:style w:type="paragraph" w:styleId="a3">
    <w:name w:val="Title"/>
    <w:basedOn w:val="a"/>
    <w:link w:val="a4"/>
    <w:qFormat/>
    <w:rsid w:val="00954597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character" w:customStyle="1" w:styleId="a4">
    <w:name w:val="Название Знак"/>
    <w:basedOn w:val="a0"/>
    <w:link w:val="a3"/>
    <w:rsid w:val="00954597"/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paragraph" w:styleId="a5">
    <w:name w:val="footer"/>
    <w:basedOn w:val="a"/>
    <w:link w:val="a6"/>
    <w:uiPriority w:val="99"/>
    <w:rsid w:val="0095459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95459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7">
    <w:name w:val="page number"/>
    <w:basedOn w:val="a0"/>
    <w:rsid w:val="00954597"/>
  </w:style>
  <w:style w:type="paragraph" w:styleId="a8">
    <w:name w:val="header"/>
    <w:basedOn w:val="a"/>
    <w:link w:val="a9"/>
    <w:rsid w:val="0095459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9">
    <w:name w:val="Верхний колонтитул Знак"/>
    <w:basedOn w:val="a0"/>
    <w:link w:val="a8"/>
    <w:rsid w:val="0095459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table" w:styleId="aa">
    <w:name w:val="Table Grid"/>
    <w:basedOn w:val="a1"/>
    <w:rsid w:val="00954597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24">
    <w:name w:val="Font Style24"/>
    <w:rsid w:val="00954597"/>
    <w:rPr>
      <w:rFonts w:ascii="Times New Roman" w:hAnsi="Times New Roman" w:cs="Times New Roman"/>
      <w:sz w:val="16"/>
      <w:szCs w:val="16"/>
    </w:rPr>
  </w:style>
  <w:style w:type="paragraph" w:customStyle="1" w:styleId="Style9">
    <w:name w:val="Style9"/>
    <w:basedOn w:val="a"/>
    <w:rsid w:val="00954597"/>
    <w:pPr>
      <w:widowControl w:val="0"/>
      <w:autoSpaceDE w:val="0"/>
      <w:autoSpaceDN w:val="0"/>
      <w:adjustRightInd w:val="0"/>
      <w:spacing w:after="0" w:line="176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1">
    <w:name w:val="Style11"/>
    <w:basedOn w:val="a"/>
    <w:rsid w:val="00954597"/>
    <w:pPr>
      <w:widowControl w:val="0"/>
      <w:autoSpaceDE w:val="0"/>
      <w:autoSpaceDN w:val="0"/>
      <w:adjustRightInd w:val="0"/>
      <w:spacing w:after="0" w:line="192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с отступом 21"/>
    <w:basedOn w:val="a"/>
    <w:rsid w:val="00954597"/>
    <w:pPr>
      <w:widowControl w:val="0"/>
      <w:overflowPunct w:val="0"/>
      <w:autoSpaceDE w:val="0"/>
      <w:autoSpaceDN w:val="0"/>
      <w:adjustRightInd w:val="0"/>
      <w:spacing w:after="0" w:line="24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Body Text Indent 2"/>
    <w:basedOn w:val="a"/>
    <w:link w:val="20"/>
    <w:rsid w:val="00954597"/>
    <w:pPr>
      <w:spacing w:after="120" w:line="480" w:lineRule="auto"/>
      <w:ind w:left="283"/>
    </w:pPr>
    <w:rPr>
      <w:rFonts w:ascii="Calibri" w:eastAsia="Times New Roman" w:hAnsi="Calibri" w:cs="Times New Roman"/>
      <w:lang w:val="x-none" w:eastAsia="x-none"/>
    </w:rPr>
  </w:style>
  <w:style w:type="character" w:customStyle="1" w:styleId="20">
    <w:name w:val="Основной текст с отступом 2 Знак"/>
    <w:basedOn w:val="a0"/>
    <w:link w:val="2"/>
    <w:rsid w:val="00954597"/>
    <w:rPr>
      <w:rFonts w:ascii="Calibri" w:eastAsia="Times New Roman" w:hAnsi="Calibri" w:cs="Times New Roman"/>
      <w:lang w:val="x-none" w:eastAsia="x-none"/>
    </w:rPr>
  </w:style>
  <w:style w:type="paragraph" w:styleId="ab">
    <w:name w:val="Subtitle"/>
    <w:basedOn w:val="a"/>
    <w:link w:val="ac"/>
    <w:qFormat/>
    <w:rsid w:val="00954597"/>
    <w:pPr>
      <w:spacing w:after="0" w:line="240" w:lineRule="auto"/>
      <w:jc w:val="center"/>
    </w:pPr>
    <w:rPr>
      <w:rFonts w:ascii="Times New Roman" w:eastAsia="Times New Roman" w:hAnsi="Times New Roman" w:cs="Times New Roman"/>
      <w:sz w:val="36"/>
      <w:szCs w:val="20"/>
      <w:lang w:val="x-none" w:eastAsia="x-none"/>
    </w:rPr>
  </w:style>
  <w:style w:type="character" w:customStyle="1" w:styleId="ac">
    <w:name w:val="Подзаголовок Знак"/>
    <w:basedOn w:val="a0"/>
    <w:link w:val="ab"/>
    <w:rsid w:val="00954597"/>
    <w:rPr>
      <w:rFonts w:ascii="Times New Roman" w:eastAsia="Times New Roman" w:hAnsi="Times New Roman" w:cs="Times New Roman"/>
      <w:sz w:val="36"/>
      <w:szCs w:val="20"/>
      <w:lang w:val="x-none" w:eastAsia="x-none"/>
    </w:rPr>
  </w:style>
  <w:style w:type="paragraph" w:styleId="ad">
    <w:name w:val="Block Text"/>
    <w:basedOn w:val="a"/>
    <w:rsid w:val="00954597"/>
    <w:pPr>
      <w:spacing w:after="0" w:line="240" w:lineRule="auto"/>
      <w:ind w:left="57" w:right="5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footnote text"/>
    <w:basedOn w:val="a"/>
    <w:link w:val="af"/>
    <w:rsid w:val="0095459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">
    <w:name w:val="Текст сноски Знак"/>
    <w:basedOn w:val="a0"/>
    <w:link w:val="ae"/>
    <w:rsid w:val="0095459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7">
    <w:name w:val="Style7"/>
    <w:basedOn w:val="a"/>
    <w:rsid w:val="0095459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2">
    <w:name w:val="Style12"/>
    <w:basedOn w:val="a"/>
    <w:rsid w:val="0095459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Balloon Text"/>
    <w:basedOn w:val="a"/>
    <w:link w:val="af1"/>
    <w:rsid w:val="00954597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f1">
    <w:name w:val="Текст выноски Знак"/>
    <w:basedOn w:val="a0"/>
    <w:link w:val="af0"/>
    <w:rsid w:val="00954597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af2">
    <w:name w:val="No Spacing"/>
    <w:basedOn w:val="a"/>
    <w:uiPriority w:val="1"/>
    <w:qFormat/>
    <w:rsid w:val="00954597"/>
    <w:pPr>
      <w:spacing w:after="0" w:line="240" w:lineRule="auto"/>
      <w:ind w:firstLine="709"/>
      <w:jc w:val="both"/>
    </w:pPr>
    <w:rPr>
      <w:rFonts w:ascii="Calibri" w:eastAsia="Calibri" w:hAnsi="Calibri" w:cs="Times New Roman"/>
      <w:sz w:val="24"/>
      <w:szCs w:val="32"/>
      <w:lang w:val="en-US" w:bidi="en-US"/>
    </w:rPr>
  </w:style>
  <w:style w:type="paragraph" w:customStyle="1" w:styleId="Default">
    <w:name w:val="Default"/>
    <w:rsid w:val="00954597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f3">
    <w:name w:val="List Paragraph"/>
    <w:basedOn w:val="a"/>
    <w:uiPriority w:val="34"/>
    <w:qFormat/>
    <w:rsid w:val="00791157"/>
    <w:pPr>
      <w:ind w:left="720"/>
      <w:contextualSpacing/>
    </w:pPr>
  </w:style>
  <w:style w:type="character" w:customStyle="1" w:styleId="af4">
    <w:name w:val="Основной текст_"/>
    <w:basedOn w:val="a0"/>
    <w:link w:val="4"/>
    <w:rsid w:val="000D2036"/>
    <w:rPr>
      <w:rFonts w:ascii="Times New Roman" w:eastAsia="Times New Roman" w:hAnsi="Times New Roman" w:cs="Times New Roman"/>
      <w:b/>
      <w:bCs/>
      <w:sz w:val="27"/>
      <w:szCs w:val="27"/>
      <w:shd w:val="clear" w:color="auto" w:fill="FFFFFF"/>
    </w:rPr>
  </w:style>
  <w:style w:type="character" w:customStyle="1" w:styleId="12">
    <w:name w:val="Основной текст1"/>
    <w:basedOn w:val="af4"/>
    <w:rsid w:val="000D203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13">
    <w:name w:val="Оглавление 1 Знак"/>
    <w:basedOn w:val="a0"/>
    <w:link w:val="14"/>
    <w:rsid w:val="000D203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0pt">
    <w:name w:val="Основной текст + Курсив;Интервал 0 pt"/>
    <w:basedOn w:val="af4"/>
    <w:rsid w:val="000D2036"/>
    <w:rPr>
      <w:rFonts w:ascii="Times New Roman" w:eastAsia="Times New Roman" w:hAnsi="Times New Roman" w:cs="Times New Roman"/>
      <w:b/>
      <w:bCs/>
      <w:i/>
      <w:iCs/>
      <w:color w:val="000000"/>
      <w:spacing w:val="-10"/>
      <w:w w:val="100"/>
      <w:position w:val="0"/>
      <w:sz w:val="27"/>
      <w:szCs w:val="27"/>
      <w:u w:val="single"/>
      <w:shd w:val="clear" w:color="auto" w:fill="FFFFFF"/>
      <w:lang w:val="ru-RU"/>
    </w:rPr>
  </w:style>
  <w:style w:type="paragraph" w:customStyle="1" w:styleId="4">
    <w:name w:val="Основной текст4"/>
    <w:basedOn w:val="a"/>
    <w:link w:val="af4"/>
    <w:rsid w:val="000D2036"/>
    <w:pPr>
      <w:widowControl w:val="0"/>
      <w:shd w:val="clear" w:color="auto" w:fill="FFFFFF"/>
      <w:spacing w:after="180" w:line="370" w:lineRule="exact"/>
      <w:ind w:hanging="6000"/>
      <w:jc w:val="center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14">
    <w:name w:val="toc 1"/>
    <w:basedOn w:val="a"/>
    <w:link w:val="13"/>
    <w:autoRedefine/>
    <w:rsid w:val="000D2036"/>
    <w:pPr>
      <w:tabs>
        <w:tab w:val="left" w:pos="0"/>
      </w:tabs>
      <w:spacing w:after="0" w:line="240" w:lineRule="auto"/>
      <w:ind w:firstLine="284"/>
      <w:jc w:val="center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259E"/>
  </w:style>
  <w:style w:type="paragraph" w:styleId="1">
    <w:name w:val="heading 1"/>
    <w:basedOn w:val="a"/>
    <w:next w:val="a"/>
    <w:link w:val="10"/>
    <w:qFormat/>
    <w:rsid w:val="00954597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paragraph" w:styleId="3">
    <w:name w:val="heading 3"/>
    <w:basedOn w:val="a"/>
    <w:next w:val="a"/>
    <w:link w:val="30"/>
    <w:qFormat/>
    <w:rsid w:val="00954597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b/>
      <w:sz w:val="40"/>
      <w:szCs w:val="20"/>
      <w:lang w:val="x-none" w:eastAsia="x-none"/>
    </w:rPr>
  </w:style>
  <w:style w:type="paragraph" w:styleId="5">
    <w:name w:val="heading 5"/>
    <w:basedOn w:val="a"/>
    <w:next w:val="a"/>
    <w:link w:val="50"/>
    <w:qFormat/>
    <w:rsid w:val="00954597"/>
    <w:pPr>
      <w:keepNext/>
      <w:widowControl w:val="0"/>
      <w:spacing w:after="0" w:line="240" w:lineRule="auto"/>
      <w:jc w:val="center"/>
      <w:outlineLvl w:val="4"/>
    </w:pPr>
    <w:rPr>
      <w:rFonts w:ascii="Bookman Old Style" w:eastAsia="Times New Roman" w:hAnsi="Bookman Old Style" w:cs="Times New Roman"/>
      <w:b/>
      <w:szCs w:val="20"/>
      <w:lang w:val="x-none" w:eastAsia="x-none"/>
    </w:rPr>
  </w:style>
  <w:style w:type="paragraph" w:styleId="6">
    <w:name w:val="heading 6"/>
    <w:basedOn w:val="a"/>
    <w:next w:val="a"/>
    <w:link w:val="60"/>
    <w:qFormat/>
    <w:rsid w:val="00954597"/>
    <w:pPr>
      <w:keepNext/>
      <w:spacing w:after="0" w:line="240" w:lineRule="auto"/>
      <w:jc w:val="center"/>
      <w:outlineLvl w:val="5"/>
    </w:pPr>
    <w:rPr>
      <w:rFonts w:ascii="Times New Roman" w:eastAsia="Times New Roman" w:hAnsi="Times New Roman" w:cs="Times New Roman"/>
      <w:b/>
      <w:bCs/>
      <w:sz w:val="3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54597"/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character" w:customStyle="1" w:styleId="30">
    <w:name w:val="Заголовок 3 Знак"/>
    <w:basedOn w:val="a0"/>
    <w:link w:val="3"/>
    <w:rsid w:val="00954597"/>
    <w:rPr>
      <w:rFonts w:ascii="Times New Roman" w:eastAsia="Times New Roman" w:hAnsi="Times New Roman" w:cs="Times New Roman"/>
      <w:b/>
      <w:sz w:val="40"/>
      <w:szCs w:val="20"/>
      <w:lang w:val="x-none" w:eastAsia="x-none"/>
    </w:rPr>
  </w:style>
  <w:style w:type="character" w:customStyle="1" w:styleId="50">
    <w:name w:val="Заголовок 5 Знак"/>
    <w:basedOn w:val="a0"/>
    <w:link w:val="5"/>
    <w:rsid w:val="00954597"/>
    <w:rPr>
      <w:rFonts w:ascii="Bookman Old Style" w:eastAsia="Times New Roman" w:hAnsi="Bookman Old Style" w:cs="Times New Roman"/>
      <w:b/>
      <w:szCs w:val="20"/>
      <w:lang w:val="x-none" w:eastAsia="x-none"/>
    </w:rPr>
  </w:style>
  <w:style w:type="character" w:customStyle="1" w:styleId="60">
    <w:name w:val="Заголовок 6 Знак"/>
    <w:basedOn w:val="a0"/>
    <w:link w:val="6"/>
    <w:rsid w:val="00954597"/>
    <w:rPr>
      <w:rFonts w:ascii="Times New Roman" w:eastAsia="Times New Roman" w:hAnsi="Times New Roman" w:cs="Times New Roman"/>
      <w:b/>
      <w:bCs/>
      <w:sz w:val="36"/>
      <w:szCs w:val="20"/>
      <w:lang w:eastAsia="ru-RU"/>
    </w:rPr>
  </w:style>
  <w:style w:type="numbering" w:customStyle="1" w:styleId="11">
    <w:name w:val="Нет списка1"/>
    <w:next w:val="a2"/>
    <w:semiHidden/>
    <w:unhideWhenUsed/>
    <w:rsid w:val="00954597"/>
  </w:style>
  <w:style w:type="paragraph" w:customStyle="1" w:styleId="Style2">
    <w:name w:val="Style2"/>
    <w:basedOn w:val="a"/>
    <w:rsid w:val="00954597"/>
    <w:pPr>
      <w:widowControl w:val="0"/>
      <w:autoSpaceDE w:val="0"/>
      <w:autoSpaceDN w:val="0"/>
      <w:adjustRightInd w:val="0"/>
      <w:spacing w:after="0" w:line="190" w:lineRule="exact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30">
    <w:name w:val="Font Style30"/>
    <w:rsid w:val="00954597"/>
    <w:rPr>
      <w:rFonts w:ascii="Times New Roman" w:hAnsi="Times New Roman" w:cs="Times New Roman"/>
      <w:sz w:val="16"/>
      <w:szCs w:val="16"/>
    </w:rPr>
  </w:style>
  <w:style w:type="paragraph" w:customStyle="1" w:styleId="Style4">
    <w:name w:val="Style4"/>
    <w:basedOn w:val="a"/>
    <w:rsid w:val="00954597"/>
    <w:pPr>
      <w:widowControl w:val="0"/>
      <w:autoSpaceDE w:val="0"/>
      <w:autoSpaceDN w:val="0"/>
      <w:adjustRightInd w:val="0"/>
      <w:spacing w:after="0" w:line="190" w:lineRule="exact"/>
      <w:ind w:hanging="140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2">
    <w:name w:val="Font Style22"/>
    <w:rsid w:val="00954597"/>
    <w:rPr>
      <w:rFonts w:ascii="Times New Roman" w:hAnsi="Times New Roman" w:cs="Times New Roman"/>
      <w:b/>
      <w:bCs/>
      <w:sz w:val="16"/>
      <w:szCs w:val="16"/>
    </w:rPr>
  </w:style>
  <w:style w:type="paragraph" w:styleId="a3">
    <w:name w:val="Title"/>
    <w:basedOn w:val="a"/>
    <w:link w:val="a4"/>
    <w:qFormat/>
    <w:rsid w:val="00954597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character" w:customStyle="1" w:styleId="a4">
    <w:name w:val="Название Знак"/>
    <w:basedOn w:val="a0"/>
    <w:link w:val="a3"/>
    <w:rsid w:val="00954597"/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paragraph" w:styleId="a5">
    <w:name w:val="footer"/>
    <w:basedOn w:val="a"/>
    <w:link w:val="a6"/>
    <w:uiPriority w:val="99"/>
    <w:rsid w:val="0095459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95459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7">
    <w:name w:val="page number"/>
    <w:basedOn w:val="a0"/>
    <w:rsid w:val="00954597"/>
  </w:style>
  <w:style w:type="paragraph" w:styleId="a8">
    <w:name w:val="header"/>
    <w:basedOn w:val="a"/>
    <w:link w:val="a9"/>
    <w:rsid w:val="0095459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9">
    <w:name w:val="Верхний колонтитул Знак"/>
    <w:basedOn w:val="a0"/>
    <w:link w:val="a8"/>
    <w:rsid w:val="0095459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table" w:styleId="aa">
    <w:name w:val="Table Grid"/>
    <w:basedOn w:val="a1"/>
    <w:rsid w:val="00954597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24">
    <w:name w:val="Font Style24"/>
    <w:rsid w:val="00954597"/>
    <w:rPr>
      <w:rFonts w:ascii="Times New Roman" w:hAnsi="Times New Roman" w:cs="Times New Roman"/>
      <w:sz w:val="16"/>
      <w:szCs w:val="16"/>
    </w:rPr>
  </w:style>
  <w:style w:type="paragraph" w:customStyle="1" w:styleId="Style9">
    <w:name w:val="Style9"/>
    <w:basedOn w:val="a"/>
    <w:rsid w:val="00954597"/>
    <w:pPr>
      <w:widowControl w:val="0"/>
      <w:autoSpaceDE w:val="0"/>
      <w:autoSpaceDN w:val="0"/>
      <w:adjustRightInd w:val="0"/>
      <w:spacing w:after="0" w:line="176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1">
    <w:name w:val="Style11"/>
    <w:basedOn w:val="a"/>
    <w:rsid w:val="00954597"/>
    <w:pPr>
      <w:widowControl w:val="0"/>
      <w:autoSpaceDE w:val="0"/>
      <w:autoSpaceDN w:val="0"/>
      <w:adjustRightInd w:val="0"/>
      <w:spacing w:after="0" w:line="192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Основной текст с отступом 21"/>
    <w:basedOn w:val="a"/>
    <w:rsid w:val="00954597"/>
    <w:pPr>
      <w:widowControl w:val="0"/>
      <w:overflowPunct w:val="0"/>
      <w:autoSpaceDE w:val="0"/>
      <w:autoSpaceDN w:val="0"/>
      <w:adjustRightInd w:val="0"/>
      <w:spacing w:after="0" w:line="24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Body Text Indent 2"/>
    <w:basedOn w:val="a"/>
    <w:link w:val="20"/>
    <w:rsid w:val="00954597"/>
    <w:pPr>
      <w:spacing w:after="120" w:line="480" w:lineRule="auto"/>
      <w:ind w:left="283"/>
    </w:pPr>
    <w:rPr>
      <w:rFonts w:ascii="Calibri" w:eastAsia="Times New Roman" w:hAnsi="Calibri" w:cs="Times New Roman"/>
      <w:lang w:val="x-none" w:eastAsia="x-none"/>
    </w:rPr>
  </w:style>
  <w:style w:type="character" w:customStyle="1" w:styleId="20">
    <w:name w:val="Основной текст с отступом 2 Знак"/>
    <w:basedOn w:val="a0"/>
    <w:link w:val="2"/>
    <w:rsid w:val="00954597"/>
    <w:rPr>
      <w:rFonts w:ascii="Calibri" w:eastAsia="Times New Roman" w:hAnsi="Calibri" w:cs="Times New Roman"/>
      <w:lang w:val="x-none" w:eastAsia="x-none"/>
    </w:rPr>
  </w:style>
  <w:style w:type="paragraph" w:styleId="ab">
    <w:name w:val="Subtitle"/>
    <w:basedOn w:val="a"/>
    <w:link w:val="ac"/>
    <w:qFormat/>
    <w:rsid w:val="00954597"/>
    <w:pPr>
      <w:spacing w:after="0" w:line="240" w:lineRule="auto"/>
      <w:jc w:val="center"/>
    </w:pPr>
    <w:rPr>
      <w:rFonts w:ascii="Times New Roman" w:eastAsia="Times New Roman" w:hAnsi="Times New Roman" w:cs="Times New Roman"/>
      <w:sz w:val="36"/>
      <w:szCs w:val="20"/>
      <w:lang w:val="x-none" w:eastAsia="x-none"/>
    </w:rPr>
  </w:style>
  <w:style w:type="character" w:customStyle="1" w:styleId="ac">
    <w:name w:val="Подзаголовок Знак"/>
    <w:basedOn w:val="a0"/>
    <w:link w:val="ab"/>
    <w:rsid w:val="00954597"/>
    <w:rPr>
      <w:rFonts w:ascii="Times New Roman" w:eastAsia="Times New Roman" w:hAnsi="Times New Roman" w:cs="Times New Roman"/>
      <w:sz w:val="36"/>
      <w:szCs w:val="20"/>
      <w:lang w:val="x-none" w:eastAsia="x-none"/>
    </w:rPr>
  </w:style>
  <w:style w:type="paragraph" w:styleId="ad">
    <w:name w:val="Block Text"/>
    <w:basedOn w:val="a"/>
    <w:rsid w:val="00954597"/>
    <w:pPr>
      <w:spacing w:after="0" w:line="240" w:lineRule="auto"/>
      <w:ind w:left="57" w:right="57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footnote text"/>
    <w:basedOn w:val="a"/>
    <w:link w:val="af"/>
    <w:rsid w:val="0095459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">
    <w:name w:val="Текст сноски Знак"/>
    <w:basedOn w:val="a0"/>
    <w:link w:val="ae"/>
    <w:rsid w:val="0095459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tyle7">
    <w:name w:val="Style7"/>
    <w:basedOn w:val="a"/>
    <w:rsid w:val="0095459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2">
    <w:name w:val="Style12"/>
    <w:basedOn w:val="a"/>
    <w:rsid w:val="0095459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Balloon Text"/>
    <w:basedOn w:val="a"/>
    <w:link w:val="af1"/>
    <w:rsid w:val="00954597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f1">
    <w:name w:val="Текст выноски Знак"/>
    <w:basedOn w:val="a0"/>
    <w:link w:val="af0"/>
    <w:rsid w:val="00954597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af2">
    <w:name w:val="No Spacing"/>
    <w:basedOn w:val="a"/>
    <w:uiPriority w:val="1"/>
    <w:qFormat/>
    <w:rsid w:val="00954597"/>
    <w:pPr>
      <w:spacing w:after="0" w:line="240" w:lineRule="auto"/>
      <w:ind w:firstLine="709"/>
      <w:jc w:val="both"/>
    </w:pPr>
    <w:rPr>
      <w:rFonts w:ascii="Calibri" w:eastAsia="Calibri" w:hAnsi="Calibri" w:cs="Times New Roman"/>
      <w:sz w:val="24"/>
      <w:szCs w:val="32"/>
      <w:lang w:val="en-US" w:bidi="en-US"/>
    </w:rPr>
  </w:style>
  <w:style w:type="paragraph" w:customStyle="1" w:styleId="Default">
    <w:name w:val="Default"/>
    <w:rsid w:val="00954597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f3">
    <w:name w:val="List Paragraph"/>
    <w:basedOn w:val="a"/>
    <w:uiPriority w:val="34"/>
    <w:qFormat/>
    <w:rsid w:val="00791157"/>
    <w:pPr>
      <w:ind w:left="720"/>
      <w:contextualSpacing/>
    </w:pPr>
  </w:style>
  <w:style w:type="character" w:customStyle="1" w:styleId="af4">
    <w:name w:val="Основной текст_"/>
    <w:basedOn w:val="a0"/>
    <w:link w:val="4"/>
    <w:rsid w:val="000D2036"/>
    <w:rPr>
      <w:rFonts w:ascii="Times New Roman" w:eastAsia="Times New Roman" w:hAnsi="Times New Roman" w:cs="Times New Roman"/>
      <w:b/>
      <w:bCs/>
      <w:sz w:val="27"/>
      <w:szCs w:val="27"/>
      <w:shd w:val="clear" w:color="auto" w:fill="FFFFFF"/>
    </w:rPr>
  </w:style>
  <w:style w:type="character" w:customStyle="1" w:styleId="12">
    <w:name w:val="Основной текст1"/>
    <w:basedOn w:val="af4"/>
    <w:rsid w:val="000D2036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13">
    <w:name w:val="Оглавление 1 Знак"/>
    <w:basedOn w:val="a0"/>
    <w:link w:val="14"/>
    <w:rsid w:val="000D203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0pt">
    <w:name w:val="Основной текст + Курсив;Интервал 0 pt"/>
    <w:basedOn w:val="af4"/>
    <w:rsid w:val="000D2036"/>
    <w:rPr>
      <w:rFonts w:ascii="Times New Roman" w:eastAsia="Times New Roman" w:hAnsi="Times New Roman" w:cs="Times New Roman"/>
      <w:b/>
      <w:bCs/>
      <w:i/>
      <w:iCs/>
      <w:color w:val="000000"/>
      <w:spacing w:val="-10"/>
      <w:w w:val="100"/>
      <w:position w:val="0"/>
      <w:sz w:val="27"/>
      <w:szCs w:val="27"/>
      <w:u w:val="single"/>
      <w:shd w:val="clear" w:color="auto" w:fill="FFFFFF"/>
      <w:lang w:val="ru-RU"/>
    </w:rPr>
  </w:style>
  <w:style w:type="paragraph" w:customStyle="1" w:styleId="4">
    <w:name w:val="Основной текст4"/>
    <w:basedOn w:val="a"/>
    <w:link w:val="af4"/>
    <w:rsid w:val="000D2036"/>
    <w:pPr>
      <w:widowControl w:val="0"/>
      <w:shd w:val="clear" w:color="auto" w:fill="FFFFFF"/>
      <w:spacing w:after="180" w:line="370" w:lineRule="exact"/>
      <w:ind w:hanging="6000"/>
      <w:jc w:val="center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14">
    <w:name w:val="toc 1"/>
    <w:basedOn w:val="a"/>
    <w:link w:val="13"/>
    <w:autoRedefine/>
    <w:rsid w:val="000D2036"/>
    <w:pPr>
      <w:tabs>
        <w:tab w:val="left" w:pos="0"/>
      </w:tabs>
      <w:spacing w:after="0" w:line="240" w:lineRule="auto"/>
      <w:ind w:firstLine="284"/>
      <w:jc w:val="center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1.bin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067D0B-1961-4813-BB7A-20783B14B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65</Pages>
  <Words>16097</Words>
  <Characters>91754</Characters>
  <Application>Microsoft Office Word</Application>
  <DocSecurity>0</DocSecurity>
  <Lines>764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7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8</cp:revision>
  <dcterms:created xsi:type="dcterms:W3CDTF">2017-02-14T08:52:00Z</dcterms:created>
  <dcterms:modified xsi:type="dcterms:W3CDTF">2017-02-14T13:25:00Z</dcterms:modified>
</cp:coreProperties>
</file>